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67A6E" w:rsidRDefault="00E67A6E" w:rsidP="002D1F15">
      <w:pPr>
        <w:spacing w:before="156"/>
        <w:ind w:firstLineChars="0"/>
        <w:rPr>
          <w:rFonts w:hint="eastAsia"/>
        </w:rPr>
      </w:pPr>
    </w:p>
    <w:p w:rsidR="00E67A6E" w:rsidRDefault="00E67A6E" w:rsidP="00E67A6E">
      <w:pPr>
        <w:pStyle w:val="1"/>
      </w:pPr>
      <w:r>
        <w:rPr>
          <w:rFonts w:hint="eastAsia"/>
        </w:rPr>
        <w:t>AME</w:t>
      </w:r>
      <w:r>
        <w:rPr>
          <w:rFonts w:hint="eastAsia"/>
        </w:rPr>
        <w:t>程序设计</w:t>
      </w:r>
    </w:p>
    <w:p w:rsidR="00E67A6E" w:rsidRDefault="00E67A6E" w:rsidP="00E67A6E">
      <w:pPr>
        <w:pStyle w:val="2"/>
        <w:spacing w:before="156"/>
      </w:pPr>
      <w:r>
        <w:rPr>
          <w:rFonts w:hint="eastAsia"/>
        </w:rPr>
        <w:t>还要添加的功能</w:t>
      </w:r>
    </w:p>
    <w:p w:rsidR="00E67A6E" w:rsidRPr="00284511" w:rsidRDefault="00E67A6E" w:rsidP="00E67A6E">
      <w:r w:rsidRPr="00284511">
        <w:rPr>
          <w:rFonts w:hint="eastAsia"/>
        </w:rPr>
        <w:t>8</w:t>
      </w:r>
      <w:r w:rsidRPr="00284511">
        <w:rPr>
          <w:rFonts w:hint="eastAsia"/>
        </w:rPr>
        <w:t>、</w:t>
      </w:r>
      <w:r w:rsidRPr="00284511">
        <w:tab/>
      </w:r>
      <w:r w:rsidRPr="00284511">
        <w:rPr>
          <w:rFonts w:hint="eastAsia"/>
        </w:rPr>
        <w:t>B03-A1</w:t>
      </w:r>
      <w:r w:rsidRPr="00284511">
        <w:rPr>
          <w:rFonts w:hint="eastAsia"/>
        </w:rPr>
        <w:t>基坑各测斜点在基坑开挖结束时的最大侧向位移（如果软件无该功能给我</w:t>
      </w:r>
      <w:r w:rsidRPr="00284511">
        <w:rPr>
          <w:rFonts w:hint="eastAsia"/>
        </w:rPr>
        <w:t>excel</w:t>
      </w:r>
      <w:r w:rsidRPr="00284511">
        <w:rPr>
          <w:rFonts w:hint="eastAsia"/>
        </w:rPr>
        <w:t>表也行）</w:t>
      </w:r>
    </w:p>
    <w:p w:rsidR="00E67A6E" w:rsidRPr="00284511" w:rsidRDefault="00E67A6E" w:rsidP="00E67A6E">
      <w:r w:rsidRPr="00284511">
        <w:rPr>
          <w:rFonts w:hint="eastAsia"/>
        </w:rPr>
        <w:t>例子：</w:t>
      </w:r>
      <w:r>
        <w:rPr>
          <w:rFonts w:hint="eastAsia"/>
          <w:noProof/>
        </w:rPr>
        <w:drawing>
          <wp:inline distT="0" distB="0" distL="0" distR="0">
            <wp:extent cx="2876550" cy="24288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A6E" w:rsidRPr="00284511" w:rsidRDefault="00E67A6E" w:rsidP="00E67A6E"/>
    <w:p w:rsidR="00E67A6E" w:rsidRPr="00284511" w:rsidRDefault="00E67A6E" w:rsidP="00E67A6E">
      <w:r w:rsidRPr="00284511">
        <w:rPr>
          <w:rFonts w:hint="eastAsia"/>
        </w:rPr>
        <w:t>9</w:t>
      </w:r>
      <w:r w:rsidRPr="00284511">
        <w:rPr>
          <w:rFonts w:hint="eastAsia"/>
        </w:rPr>
        <w:t>、</w:t>
      </w:r>
      <w:r w:rsidRPr="00284511">
        <w:rPr>
          <w:rFonts w:hint="eastAsia"/>
        </w:rPr>
        <w:t>B03-A1</w:t>
      </w:r>
      <w:r w:rsidRPr="00284511">
        <w:rPr>
          <w:rFonts w:hint="eastAsia"/>
        </w:rPr>
        <w:t>基坑围护墙最大侧向位移与最大地面沉降之间的关系图（如果软件无该功能给我</w:t>
      </w:r>
      <w:r w:rsidRPr="00284511">
        <w:rPr>
          <w:rFonts w:hint="eastAsia"/>
        </w:rPr>
        <w:t>excel</w:t>
      </w:r>
      <w:r w:rsidRPr="00284511">
        <w:rPr>
          <w:rFonts w:hint="eastAsia"/>
        </w:rPr>
        <w:t>表也行）</w:t>
      </w:r>
    </w:p>
    <w:p w:rsidR="00E67A6E" w:rsidRPr="00284511" w:rsidRDefault="00E67A6E" w:rsidP="00E67A6E">
      <w:r w:rsidRPr="00284511">
        <w:rPr>
          <w:rFonts w:hint="eastAsia"/>
        </w:rPr>
        <w:t>例子：</w:t>
      </w:r>
      <w:r>
        <w:rPr>
          <w:rFonts w:hint="eastAsia"/>
          <w:noProof/>
        </w:rPr>
        <w:drawing>
          <wp:inline distT="0" distB="0" distL="0" distR="0">
            <wp:extent cx="2876550" cy="22479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A6E" w:rsidRPr="00E67A6E" w:rsidRDefault="00E67A6E" w:rsidP="00E67A6E"/>
    <w:p w:rsidR="00E67A6E" w:rsidRDefault="00E67A6E" w:rsidP="00E67A6E"/>
    <w:p w:rsidR="00946618" w:rsidRDefault="00946618">
      <w:pPr>
        <w:widowControl/>
        <w:ind w:firstLineChars="0" w:firstLine="0"/>
      </w:pPr>
      <w:r>
        <w:br w:type="page"/>
      </w:r>
    </w:p>
    <w:p w:rsidR="000D588E" w:rsidRDefault="000D588E" w:rsidP="00946618">
      <w:pPr>
        <w:pStyle w:val="1"/>
        <w:rPr>
          <w:rFonts w:hint="eastAsia"/>
        </w:rPr>
      </w:pPr>
      <w:r>
        <w:rPr>
          <w:rFonts w:hint="eastAsia"/>
        </w:rPr>
        <w:lastRenderedPageBreak/>
        <w:t>绘图与数据结构</w:t>
      </w:r>
    </w:p>
    <w:p w:rsidR="00946618" w:rsidRDefault="00D76DAA" w:rsidP="000D588E">
      <w:pPr>
        <w:pStyle w:val="2"/>
        <w:spacing w:before="156"/>
      </w:pPr>
      <w:r>
        <w:rPr>
          <w:rFonts w:hint="eastAsia"/>
        </w:rPr>
        <w:t>开挖平面图</w:t>
      </w:r>
    </w:p>
    <w:p w:rsidR="007D453D" w:rsidRPr="007D453D" w:rsidRDefault="007D453D" w:rsidP="000D588E">
      <w:pPr>
        <w:pStyle w:val="af"/>
      </w:pPr>
      <w:r>
        <w:rPr>
          <w:noProof/>
        </w:rPr>
        <w:drawing>
          <wp:inline distT="0" distB="0" distL="0" distR="0" wp14:anchorId="5E1D0AC8" wp14:editId="1B337759">
            <wp:extent cx="3705225" cy="3743325"/>
            <wp:effectExtent l="19050" t="19050" r="28575" b="285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05225" cy="3743325"/>
                    </a:xfrm>
                    <a:prstGeom prst="rect">
                      <a:avLst/>
                    </a:prstGeom>
                    <a:ln w="3174" cmpd="sng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:rsidR="00D76DAA" w:rsidRDefault="00D76DAA" w:rsidP="000D588E">
      <w:pPr>
        <w:pStyle w:val="3"/>
        <w:spacing w:before="156"/>
      </w:pPr>
      <w:r>
        <w:rPr>
          <w:rFonts w:hint="eastAsia"/>
        </w:rPr>
        <w:t>Visio</w:t>
      </w:r>
      <w:r>
        <w:rPr>
          <w:rFonts w:hint="eastAsia"/>
        </w:rPr>
        <w:t>绘图规范</w:t>
      </w:r>
    </w:p>
    <w:p w:rsidR="00946618" w:rsidRDefault="005028BF" w:rsidP="000D588E">
      <w:pPr>
        <w:pStyle w:val="4"/>
        <w:spacing w:before="156"/>
      </w:pPr>
      <w:r>
        <w:rPr>
          <w:rFonts w:hint="eastAsia"/>
        </w:rPr>
        <w:t>形状的层次</w:t>
      </w:r>
    </w:p>
    <w:p w:rsidR="007E4A20" w:rsidRDefault="004A7702" w:rsidP="000D588E">
      <w:pPr>
        <w:pStyle w:val="af"/>
      </w:pPr>
      <w:r>
        <w:rPr>
          <w:noProof/>
        </w:rPr>
        <w:drawing>
          <wp:inline distT="0" distB="0" distL="0" distR="0" wp14:anchorId="2076445C" wp14:editId="74294BA5">
            <wp:extent cx="1724025" cy="819150"/>
            <wp:effectExtent l="19050" t="19050" r="28575" b="190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24025" cy="819150"/>
                    </a:xfrm>
                    <a:prstGeom prst="rect">
                      <a:avLst/>
                    </a:prstGeom>
                    <a:ln w="3174" cmpd="sng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:rsidR="007D453D" w:rsidRDefault="007D453D" w:rsidP="000D588E">
      <w:pPr>
        <w:pStyle w:val="aa"/>
        <w:numPr>
          <w:ilvl w:val="0"/>
          <w:numId w:val="41"/>
        </w:numPr>
        <w:ind w:firstLineChars="0"/>
      </w:pPr>
      <w:r>
        <w:rPr>
          <w:rFonts w:hint="eastAsia"/>
        </w:rPr>
        <w:t>对于开挖平面图而言，将开挖深度越深的分块图形放置在越上层，即自然地面的形状放置在最下层，而开挖基坑底的分块形状放置在最顶层；</w:t>
      </w:r>
    </w:p>
    <w:p w:rsidR="007D453D" w:rsidRDefault="007D453D" w:rsidP="000D588E">
      <w:pPr>
        <w:pStyle w:val="aa"/>
        <w:numPr>
          <w:ilvl w:val="0"/>
          <w:numId w:val="41"/>
        </w:numPr>
        <w:ind w:firstLineChars="0"/>
      </w:pPr>
      <w:r>
        <w:rPr>
          <w:rFonts w:hint="eastAsia"/>
        </w:rPr>
        <w:t>对于自然地面标高以下的所有分块形状，在绘制完成后，将其统一放置在一个组合形状中，并记录此形状的</w:t>
      </w:r>
      <w:r>
        <w:rPr>
          <w:rFonts w:hint="eastAsia"/>
        </w:rPr>
        <w:t>ID</w:t>
      </w:r>
      <w:r>
        <w:rPr>
          <w:rFonts w:hint="eastAsia"/>
        </w:rPr>
        <w:t>值（</w:t>
      </w:r>
      <w:r w:rsidR="004A7702">
        <w:rPr>
          <w:rFonts w:hint="eastAsia"/>
        </w:rPr>
        <w:t>红色方框</w:t>
      </w:r>
      <w:r>
        <w:rPr>
          <w:rFonts w:hint="eastAsia"/>
        </w:rPr>
        <w:t>）。</w:t>
      </w:r>
    </w:p>
    <w:p w:rsidR="004A7702" w:rsidRDefault="004A7702" w:rsidP="000D588E">
      <w:pPr>
        <w:pStyle w:val="aa"/>
        <w:numPr>
          <w:ilvl w:val="0"/>
          <w:numId w:val="41"/>
        </w:numPr>
        <w:ind w:firstLineChars="0"/>
      </w:pPr>
      <w:r>
        <w:rPr>
          <w:rFonts w:hint="eastAsia"/>
        </w:rPr>
        <w:t>为了在页面中显示开挖工况对应的施工日期，在页面中应该一个用来记录施工时期的形状，并记录其</w:t>
      </w:r>
      <w:r>
        <w:rPr>
          <w:rFonts w:hint="eastAsia"/>
        </w:rPr>
        <w:t>ID</w:t>
      </w:r>
      <w:r>
        <w:rPr>
          <w:rFonts w:hint="eastAsia"/>
        </w:rPr>
        <w:t>值（蓝色方框）</w:t>
      </w:r>
    </w:p>
    <w:p w:rsidR="005028BF" w:rsidRDefault="005028BF" w:rsidP="000D588E">
      <w:pPr>
        <w:pStyle w:val="4"/>
        <w:spacing w:before="156"/>
      </w:pPr>
      <w:r>
        <w:rPr>
          <w:rFonts w:hint="eastAsia"/>
        </w:rPr>
        <w:t>图层的布置</w:t>
      </w:r>
    </w:p>
    <w:p w:rsidR="005028BF" w:rsidRDefault="004A7702" w:rsidP="000D588E">
      <w:pPr>
        <w:pStyle w:val="af"/>
      </w:pPr>
      <w:r>
        <w:rPr>
          <w:noProof/>
        </w:rPr>
        <w:lastRenderedPageBreak/>
        <w:drawing>
          <wp:inline distT="0" distB="0" distL="0" distR="0" wp14:anchorId="6F47EB0E" wp14:editId="35116A81">
            <wp:extent cx="1704975" cy="790575"/>
            <wp:effectExtent l="19050" t="19050" r="28575" b="285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704975" cy="790575"/>
                    </a:xfrm>
                    <a:prstGeom prst="rect">
                      <a:avLst/>
                    </a:prstGeom>
                    <a:ln w="3174" cmpd="sng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  <w:r w:rsidR="007D453D">
        <w:rPr>
          <w:noProof/>
        </w:rPr>
        <w:drawing>
          <wp:inline distT="0" distB="0" distL="0" distR="0" wp14:anchorId="782F986C" wp14:editId="54F764F7">
            <wp:extent cx="2219325" cy="1838325"/>
            <wp:effectExtent l="19050" t="19050" r="28575" b="285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219325" cy="1838325"/>
                    </a:xfrm>
                    <a:prstGeom prst="rect">
                      <a:avLst/>
                    </a:prstGeom>
                    <a:ln w="3174" cmpd="sng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:rsidR="005028BF" w:rsidRDefault="004A7702" w:rsidP="000D588E">
      <w:r>
        <w:rPr>
          <w:rFonts w:hint="eastAsia"/>
        </w:rPr>
        <w:t>为了进行图形的滚动，即相应分块的显示与隐藏，必须设置一个“显示”图层和一个“隐藏”图层，并记录这两个图层的名称，可以不用手动设置其可见性，在程序中会自动进行设置。</w:t>
      </w:r>
    </w:p>
    <w:p w:rsidR="005028BF" w:rsidRDefault="007D453D" w:rsidP="000D588E">
      <w:pPr>
        <w:pStyle w:val="4"/>
        <w:spacing w:before="156"/>
      </w:pPr>
      <w:r>
        <w:rPr>
          <w:rFonts w:hint="eastAsia"/>
        </w:rPr>
        <w:t>绘制测点</w:t>
      </w:r>
    </w:p>
    <w:p w:rsidR="004A7702" w:rsidRPr="004A7702" w:rsidRDefault="00506BA6" w:rsidP="000D588E">
      <w:pPr>
        <w:pStyle w:val="af"/>
      </w:pPr>
      <w:r>
        <w:rPr>
          <w:noProof/>
        </w:rPr>
        <w:drawing>
          <wp:inline distT="0" distB="0" distL="0" distR="0" wp14:anchorId="31E929C7" wp14:editId="58F48D29">
            <wp:extent cx="3390900" cy="828675"/>
            <wp:effectExtent l="19050" t="19050" r="19050" b="285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828675"/>
                    </a:xfrm>
                    <a:prstGeom prst="rect">
                      <a:avLst/>
                    </a:prstGeom>
                    <a:ln w="3174" cmpd="sng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  <w:r>
        <w:t xml:space="preserve"> </w:t>
      </w:r>
    </w:p>
    <w:p w:rsidR="007E4A20" w:rsidRDefault="007E4A20" w:rsidP="000D588E">
      <w:r>
        <w:rPr>
          <w:rFonts w:hint="eastAsia"/>
        </w:rPr>
        <w:t>为了通过坐标来定义不同的监测点位在</w:t>
      </w:r>
      <w:r>
        <w:rPr>
          <w:rFonts w:hint="eastAsia"/>
        </w:rPr>
        <w:t>Visio</w:t>
      </w:r>
      <w:r>
        <w:rPr>
          <w:rFonts w:hint="eastAsia"/>
        </w:rPr>
        <w:t>页面中的位置，必须绘制两个定位图形，并</w:t>
      </w:r>
      <w:r w:rsidR="004A7702">
        <w:rPr>
          <w:rFonts w:hint="eastAsia"/>
        </w:rPr>
        <w:t>记录这两个图形的</w:t>
      </w:r>
      <w:r w:rsidR="004A7702">
        <w:rPr>
          <w:rFonts w:hint="eastAsia"/>
        </w:rPr>
        <w:t>ID</w:t>
      </w:r>
      <w:r w:rsidR="004A7702">
        <w:rPr>
          <w:rFonts w:hint="eastAsia"/>
        </w:rPr>
        <w:t>值，然后设置其在施工中对应的坐标。</w:t>
      </w:r>
    </w:p>
    <w:p w:rsidR="005152A7" w:rsidRDefault="00277078" w:rsidP="000D588E">
      <w:r>
        <w:rPr>
          <w:rFonts w:hint="eastAsia"/>
        </w:rPr>
        <w:t>在绘制</w:t>
      </w:r>
      <w:r>
        <w:rPr>
          <w:rFonts w:hint="eastAsia"/>
        </w:rPr>
        <w:t>Visio</w:t>
      </w:r>
      <w:r>
        <w:rPr>
          <w:rFonts w:hint="eastAsia"/>
        </w:rPr>
        <w:t>图形时，为了根据不同的</w:t>
      </w:r>
      <w:r w:rsidR="00DB1A4C">
        <w:rPr>
          <w:rFonts w:hint="eastAsia"/>
        </w:rPr>
        <w:t>测点类型（如测斜、立柱、水位等）绘制不同的图形，必须在文档模具中绘制相应的模板，并在每一个主控形状中，添加一个子形状</w:t>
      </w:r>
      <w:r w:rsidR="005152A7">
        <w:rPr>
          <w:rFonts w:hint="eastAsia"/>
        </w:rPr>
        <w:t>，这些子形状以相同的名称进行标记，以显示此测点的点位信息（如</w:t>
      </w:r>
      <w:r w:rsidR="005152A7">
        <w:rPr>
          <w:rFonts w:hint="eastAsia"/>
        </w:rPr>
        <w:t>CX01</w:t>
      </w:r>
      <w:r w:rsidR="005152A7">
        <w:rPr>
          <w:rFonts w:hint="eastAsia"/>
        </w:rPr>
        <w:t>），并记录下此名称。</w:t>
      </w:r>
      <w:r w:rsidR="001B4A81">
        <w:rPr>
          <w:rFonts w:hint="eastAsia"/>
        </w:rPr>
        <w:t>也就是说，此主控形状中，不能只有一个形状，而且其中有一个形状的名称必须是用来标记测点编辑的</w:t>
      </w:r>
      <w:r w:rsidR="005152A7">
        <w:rPr>
          <w:rFonts w:hint="eastAsia"/>
        </w:rPr>
        <w:t>。</w:t>
      </w:r>
    </w:p>
    <w:p w:rsidR="00506BA6" w:rsidRDefault="00DB1A4C" w:rsidP="000D588E">
      <w:pPr>
        <w:pStyle w:val="af"/>
      </w:pPr>
      <w:r>
        <w:rPr>
          <w:noProof/>
        </w:rPr>
        <w:drawing>
          <wp:inline distT="0" distB="0" distL="0" distR="0" wp14:anchorId="38D83DE1" wp14:editId="5ACAAE5D">
            <wp:extent cx="2857500" cy="285750"/>
            <wp:effectExtent l="19050" t="19050" r="19050" b="190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85750"/>
                    </a:xfrm>
                    <a:prstGeom prst="rect">
                      <a:avLst/>
                    </a:prstGeom>
                    <a:ln w="3174" cmpd="sng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:rsidR="00506BA6" w:rsidRDefault="00506BA6" w:rsidP="000D588E">
      <w:pPr>
        <w:pStyle w:val="af"/>
      </w:pPr>
      <w:r>
        <w:rPr>
          <w:noProof/>
        </w:rPr>
        <w:drawing>
          <wp:inline distT="0" distB="0" distL="0" distR="0" wp14:anchorId="2C900685" wp14:editId="2C56E2E6">
            <wp:extent cx="2171700" cy="2143125"/>
            <wp:effectExtent l="19050" t="19050" r="19050" b="285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171700" cy="2143125"/>
                    </a:xfrm>
                    <a:prstGeom prst="rect">
                      <a:avLst/>
                    </a:prstGeom>
                    <a:ln w="3174" cmpd="sng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:rsidR="00D65B9C" w:rsidRPr="00D65B9C" w:rsidRDefault="00D65B9C" w:rsidP="000D588E">
      <w:r>
        <w:rPr>
          <w:rFonts w:hint="eastAsia"/>
        </w:rPr>
        <w:t>除了用户自己去设置主控形状，也可以选择程序中提供的模具中的主控形状。</w:t>
      </w:r>
    </w:p>
    <w:p w:rsidR="00795D8F" w:rsidRDefault="00795D8F" w:rsidP="000D588E">
      <w:pPr>
        <w:pStyle w:val="3"/>
        <w:spacing w:before="156"/>
      </w:pPr>
      <w:r>
        <w:rPr>
          <w:rFonts w:hint="eastAsia"/>
        </w:rPr>
        <w:t>Excel</w:t>
      </w:r>
      <w:r>
        <w:rPr>
          <w:rFonts w:hint="eastAsia"/>
        </w:rPr>
        <w:t>数据表的格式与内容要求</w:t>
      </w:r>
    </w:p>
    <w:p w:rsidR="00D76DAA" w:rsidRPr="00D76DAA" w:rsidRDefault="00D76DAA" w:rsidP="000D588E">
      <w:pPr>
        <w:pStyle w:val="4"/>
        <w:spacing w:before="156"/>
      </w:pPr>
      <w:r w:rsidRPr="00D76DAA">
        <w:rPr>
          <w:rFonts w:hint="eastAsia"/>
        </w:rPr>
        <w:t>监测点编号与对应坐标</w:t>
      </w:r>
      <w:r>
        <w:rPr>
          <w:rFonts w:hint="eastAsia"/>
        </w:rPr>
        <w:t>——监测点位</w:t>
      </w:r>
    </w:p>
    <w:p w:rsidR="00B94561" w:rsidRDefault="00B94561" w:rsidP="000D588E">
      <w:r>
        <w:rPr>
          <w:rFonts w:hint="eastAsia"/>
        </w:rPr>
        <w:lastRenderedPageBreak/>
        <w:t>监测点位的工作表中，需要记录如下图所示的</w:t>
      </w:r>
      <w:r>
        <w:rPr>
          <w:rFonts w:hint="eastAsia"/>
        </w:rPr>
        <w:t>5</w:t>
      </w:r>
      <w:r>
        <w:rPr>
          <w:rFonts w:hint="eastAsia"/>
        </w:rPr>
        <w:t>项信息。其中，前三列用来索引每一个监测点，后面两列表示此测点的坐标。</w:t>
      </w:r>
    </w:p>
    <w:p w:rsidR="00B94561" w:rsidRDefault="00B94561" w:rsidP="000D588E">
      <w:r>
        <w:rPr>
          <w:rFonts w:hint="eastAsia"/>
        </w:rPr>
        <w:t>要注意的是，“监测项目”这一项中的值，必须在</w:t>
      </w:r>
      <w:r>
        <w:rPr>
          <w:rFonts w:hint="eastAsia"/>
        </w:rPr>
        <w:t>Visio</w:t>
      </w:r>
      <w:r>
        <w:rPr>
          <w:rFonts w:hint="eastAsia"/>
        </w:rPr>
        <w:t>的模具中有相应名称的主控形状，不然在绘图时会因为找不到形状而报错。</w:t>
      </w:r>
    </w:p>
    <w:p w:rsidR="00B94561" w:rsidRPr="00B94561" w:rsidRDefault="00B94561" w:rsidP="000D588E">
      <w:r>
        <w:rPr>
          <w:rFonts w:hint="eastAsia"/>
        </w:rPr>
        <w:t>每一个测点的在现在的坐标值可以通过监测单位提供，也可以从</w:t>
      </w:r>
      <w:r>
        <w:rPr>
          <w:rFonts w:hint="eastAsia"/>
        </w:rPr>
        <w:t>CAD</w:t>
      </w:r>
      <w:r>
        <w:rPr>
          <w:rFonts w:hint="eastAsia"/>
        </w:rPr>
        <w:t>图纸中进行批量提取，在此不作详细说明。</w:t>
      </w:r>
    </w:p>
    <w:p w:rsidR="00946618" w:rsidRDefault="00B94561" w:rsidP="000D588E">
      <w:pPr>
        <w:pStyle w:val="af"/>
      </w:pPr>
      <w:r>
        <w:rPr>
          <w:noProof/>
        </w:rPr>
        <w:drawing>
          <wp:inline distT="0" distB="0" distL="0" distR="0" wp14:anchorId="1C4B6F71" wp14:editId="14FF0C62">
            <wp:extent cx="5086350" cy="3114675"/>
            <wp:effectExtent l="19050" t="19050" r="19050" b="2857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3114675"/>
                    </a:xfrm>
                    <a:prstGeom prst="rect">
                      <a:avLst/>
                    </a:prstGeom>
                    <a:ln w="3174" cmpd="sng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:rsidR="00B94561" w:rsidRDefault="00B94561" w:rsidP="000D588E">
      <w:r>
        <w:rPr>
          <w:rFonts w:hint="eastAsia"/>
        </w:rPr>
        <w:t>在数据的排列顺序上，第一列与第二列可以交换顺序，</w:t>
      </w:r>
      <w:r w:rsidR="0009119A">
        <w:rPr>
          <w:rFonts w:hint="eastAsia"/>
        </w:rPr>
        <w:t>但是这两列的数据不能出现穿插，即必须进行排序；而第三列数据在其所在的集合中，不能出现重复。</w:t>
      </w:r>
    </w:p>
    <w:p w:rsidR="0009119A" w:rsidRPr="0009119A" w:rsidRDefault="0009119A" w:rsidP="000D588E">
      <w:r>
        <w:rPr>
          <w:rFonts w:hint="eastAsia"/>
        </w:rPr>
        <w:t>正确的方式如下左图，错误的方式如下右图。</w:t>
      </w:r>
    </w:p>
    <w:p w:rsidR="0009119A" w:rsidRPr="00B94561" w:rsidRDefault="0009119A" w:rsidP="000D588E">
      <w:r>
        <w:object w:dxaOrig="4336" w:dyaOrig="6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.5pt;height:277.5pt" o:ole="">
            <v:imagedata r:id="rId19" o:title=""/>
          </v:shape>
          <o:OLEObject Type="Embed" ProgID="Visio.Drawing.11" ShapeID="_x0000_i1025" DrawAspect="Content" ObjectID="_1506683814" r:id="rId20"/>
        </w:object>
      </w:r>
      <w:r w:rsidRPr="0009119A">
        <w:t xml:space="preserve"> </w:t>
      </w:r>
      <w:r>
        <w:object w:dxaOrig="4336" w:dyaOrig="6491">
          <v:shape id="_x0000_i1026" type="#_x0000_t75" style="width:185.25pt;height:277.5pt" o:ole="">
            <v:imagedata r:id="rId21" o:title=""/>
          </v:shape>
          <o:OLEObject Type="Embed" ProgID="Visio.Drawing.11" ShapeID="_x0000_i1026" DrawAspect="Content" ObjectID="_1506683815" r:id="rId22"/>
        </w:object>
      </w:r>
    </w:p>
    <w:p w:rsidR="00D76DAA" w:rsidRDefault="00D76DAA" w:rsidP="000D588E">
      <w:pPr>
        <w:pStyle w:val="4"/>
        <w:spacing w:before="156"/>
      </w:pPr>
      <w:r>
        <w:rPr>
          <w:rFonts w:hint="eastAsia"/>
        </w:rPr>
        <w:t>开挖分块——图形的滚动</w:t>
      </w:r>
    </w:p>
    <w:p w:rsidR="00D76DAA" w:rsidRDefault="00D76DAA" w:rsidP="000D588E">
      <w:pPr>
        <w:pStyle w:val="af"/>
      </w:pPr>
      <w:r>
        <w:rPr>
          <w:noProof/>
        </w:rPr>
        <w:lastRenderedPageBreak/>
        <w:drawing>
          <wp:inline distT="0" distB="0" distL="0" distR="0" wp14:anchorId="178AC646" wp14:editId="41E52786">
            <wp:extent cx="2981325" cy="2771775"/>
            <wp:effectExtent l="19050" t="19050" r="28575" b="2857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2771775"/>
                    </a:xfrm>
                    <a:prstGeom prst="rect">
                      <a:avLst/>
                    </a:prstGeom>
                    <a:ln w="3174" cmpd="sng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:rsidR="00D76DAA" w:rsidRDefault="00D76DAA" w:rsidP="000D588E">
      <w:r>
        <w:rPr>
          <w:rFonts w:hint="eastAsia"/>
        </w:rPr>
        <w:t>要实现图形的滚动，必须记录</w:t>
      </w:r>
      <w:r>
        <w:rPr>
          <w:rFonts w:hint="eastAsia"/>
        </w:rPr>
        <w:t>Visio</w:t>
      </w:r>
      <w:r>
        <w:rPr>
          <w:rFonts w:hint="eastAsia"/>
        </w:rPr>
        <w:t>绘图中的每一个分块的图形的</w:t>
      </w:r>
      <w:r>
        <w:rPr>
          <w:rFonts w:hint="eastAsia"/>
        </w:rPr>
        <w:t>ID</w:t>
      </w:r>
      <w:r>
        <w:rPr>
          <w:rFonts w:hint="eastAsia"/>
        </w:rPr>
        <w:t>值，以及此分块开挖完成的时间，并汇总为上图中的两列。</w:t>
      </w:r>
    </w:p>
    <w:p w:rsidR="00D76DAA" w:rsidRPr="00D76DAA" w:rsidRDefault="00D76DAA" w:rsidP="000D588E">
      <w:r>
        <w:rPr>
          <w:rFonts w:hint="eastAsia"/>
        </w:rPr>
        <w:t>至于第三列的分块的挖深信息，并不是必需的，但是可以将其作为每一个分块的形状数据，显示在</w:t>
      </w:r>
      <w:r>
        <w:rPr>
          <w:rFonts w:hint="eastAsia"/>
        </w:rPr>
        <w:t>Visio</w:t>
      </w:r>
      <w:r>
        <w:rPr>
          <w:rFonts w:hint="eastAsia"/>
        </w:rPr>
        <w:t>中的分块形状上。</w:t>
      </w:r>
    </w:p>
    <w:p w:rsidR="007E4A20" w:rsidRDefault="007E4A20" w:rsidP="000D588E">
      <w:pPr>
        <w:pStyle w:val="3"/>
        <w:spacing w:before="156"/>
      </w:pPr>
      <w:r>
        <w:rPr>
          <w:rFonts w:hint="eastAsia"/>
        </w:rPr>
        <w:t>形状数据的链接</w:t>
      </w:r>
    </w:p>
    <w:p w:rsidR="00D76DAA" w:rsidRDefault="00D76DAA" w:rsidP="00D76DAA">
      <w:r>
        <w:rPr>
          <w:rFonts w:hint="eastAsia"/>
        </w:rPr>
        <w:t>这是一个小的插件功能，用来根据每一个形状的</w:t>
      </w:r>
      <w:r>
        <w:rPr>
          <w:rFonts w:hint="eastAsia"/>
        </w:rPr>
        <w:t>ID</w:t>
      </w:r>
      <w:r>
        <w:rPr>
          <w:rFonts w:hint="eastAsia"/>
        </w:rPr>
        <w:t>值，来进行自动的数据链接。</w:t>
      </w:r>
    </w:p>
    <w:p w:rsidR="00F3449A" w:rsidRDefault="00F3449A" w:rsidP="00F3449A">
      <w:pPr>
        <w:pStyle w:val="af"/>
      </w:pPr>
      <w:r>
        <w:rPr>
          <w:noProof/>
        </w:rPr>
        <w:drawing>
          <wp:inline distT="0" distB="0" distL="0" distR="0" wp14:anchorId="3312B66B" wp14:editId="6FECEDD3">
            <wp:extent cx="4067175" cy="1619250"/>
            <wp:effectExtent l="19050" t="19050" r="28575" b="190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67175" cy="1619250"/>
                    </a:xfrm>
                    <a:prstGeom prst="rect">
                      <a:avLst/>
                    </a:prstGeom>
                    <a:ln w="3174" cmpd="sng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:rsidR="00D76DAA" w:rsidRDefault="00D76DAA" w:rsidP="00D76DAA">
      <w:r>
        <w:rPr>
          <w:rFonts w:hint="eastAsia"/>
        </w:rPr>
        <w:t>在使用此功能前，先在</w:t>
      </w:r>
      <w:r>
        <w:rPr>
          <w:rFonts w:hint="eastAsia"/>
        </w:rPr>
        <w:t>Excel</w:t>
      </w:r>
      <w:r>
        <w:rPr>
          <w:rFonts w:hint="eastAsia"/>
        </w:rPr>
        <w:t>表格中记录下要进行数据链接的形状的</w:t>
      </w:r>
      <w:r>
        <w:rPr>
          <w:rFonts w:hint="eastAsia"/>
        </w:rPr>
        <w:t>ID</w:t>
      </w:r>
      <w:r>
        <w:rPr>
          <w:rFonts w:hint="eastAsia"/>
        </w:rPr>
        <w:t>值，以及对应的数据信息</w:t>
      </w:r>
      <w:r w:rsidR="00F3449A">
        <w:rPr>
          <w:rFonts w:hint="eastAsia"/>
        </w:rPr>
        <w:t>，然后使用</w:t>
      </w:r>
      <w:r w:rsidR="00F3449A">
        <w:rPr>
          <w:rFonts w:hint="eastAsia"/>
        </w:rPr>
        <w:t>Visio</w:t>
      </w:r>
      <w:r w:rsidR="00F3449A">
        <w:rPr>
          <w:rFonts w:hint="eastAsia"/>
        </w:rPr>
        <w:t>的“将数据链接到形状”</w:t>
      </w:r>
      <w:r w:rsidR="00F3449A">
        <w:rPr>
          <w:noProof/>
        </w:rPr>
        <w:drawing>
          <wp:inline distT="0" distB="0" distL="0" distR="0" wp14:anchorId="23FAA2B7" wp14:editId="19F201EE">
            <wp:extent cx="733425" cy="733425"/>
            <wp:effectExtent l="0" t="0" r="9525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733425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3449A">
        <w:rPr>
          <w:rFonts w:hint="eastAsia"/>
        </w:rPr>
        <w:t>功能将其手动导入到</w:t>
      </w:r>
      <w:r w:rsidR="00F3449A">
        <w:rPr>
          <w:rFonts w:hint="eastAsia"/>
        </w:rPr>
        <w:t>Visio</w:t>
      </w:r>
      <w:r w:rsidR="00F3449A">
        <w:rPr>
          <w:rFonts w:hint="eastAsia"/>
        </w:rPr>
        <w:t>的数据库中，生成一个数据记录集。</w:t>
      </w:r>
    </w:p>
    <w:p w:rsidR="00F3449A" w:rsidRPr="00F3449A" w:rsidRDefault="00F3449A" w:rsidP="00F3449A">
      <w:pPr>
        <w:pStyle w:val="af"/>
      </w:pPr>
      <w:r>
        <w:rPr>
          <w:noProof/>
        </w:rPr>
        <w:drawing>
          <wp:inline distT="0" distB="0" distL="0" distR="0" wp14:anchorId="7D705CA9" wp14:editId="5A9FBBED">
            <wp:extent cx="2886075" cy="990600"/>
            <wp:effectExtent l="19050" t="19050" r="28575" b="190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86075" cy="990600"/>
                    </a:xfrm>
                    <a:prstGeom prst="rect">
                      <a:avLst/>
                    </a:prstGeom>
                    <a:ln w="3174" cmpd="sng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  <w:r w:rsidRPr="00F3449A">
        <w:rPr>
          <w:noProof/>
        </w:rPr>
        <w:t xml:space="preserve"> </w:t>
      </w:r>
      <w:r>
        <w:rPr>
          <w:noProof/>
        </w:rPr>
        <w:drawing>
          <wp:inline distT="0" distB="0" distL="0" distR="0" wp14:anchorId="3CF948BE" wp14:editId="42686C1A">
            <wp:extent cx="1819275" cy="1266825"/>
            <wp:effectExtent l="19050" t="19050" r="28575" b="2857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1266825"/>
                    </a:xfrm>
                    <a:prstGeom prst="rect">
                      <a:avLst/>
                    </a:prstGeom>
                    <a:ln w="3174" cmpd="sng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:rsidR="00F3449A" w:rsidRPr="00F3449A" w:rsidRDefault="00F3449A" w:rsidP="00D76DAA">
      <w:r>
        <w:rPr>
          <w:rFonts w:hint="eastAsia"/>
        </w:rPr>
        <w:lastRenderedPageBreak/>
        <w:t>然后使用此程序，将数据记录集按形状的名称链接到对应的形状上。借此即可以实现数据的实时刷新，以及将数据信息作为数据图形显示在图形中。</w:t>
      </w:r>
    </w:p>
    <w:p w:rsidR="00946618" w:rsidRDefault="000D588E" w:rsidP="000D588E">
      <w:pPr>
        <w:pStyle w:val="2"/>
        <w:spacing w:before="156"/>
        <w:rPr>
          <w:rFonts w:hint="eastAsia"/>
        </w:rPr>
      </w:pPr>
      <w:r>
        <w:rPr>
          <w:rFonts w:hint="eastAsia"/>
        </w:rPr>
        <w:t>测斜曲线</w:t>
      </w:r>
    </w:p>
    <w:p w:rsidR="000D588E" w:rsidRDefault="000D588E" w:rsidP="000D588E">
      <w:pPr>
        <w:pStyle w:val="3"/>
        <w:spacing w:before="156"/>
        <w:rPr>
          <w:rFonts w:hint="eastAsia"/>
        </w:rPr>
      </w:pPr>
      <w:r>
        <w:rPr>
          <w:rFonts w:hint="eastAsia"/>
        </w:rPr>
        <w:t>构件与对应标高的数据格式</w:t>
      </w:r>
    </w:p>
    <w:p w:rsidR="000D588E" w:rsidRDefault="000D588E" w:rsidP="000D588E">
      <w:pPr>
        <w:pStyle w:val="af"/>
        <w:rPr>
          <w:rFonts w:hint="eastAsia"/>
        </w:rPr>
      </w:pPr>
      <w:r>
        <w:rPr>
          <w:noProof/>
        </w:rPr>
        <w:drawing>
          <wp:inline distT="0" distB="0" distL="0" distR="0" wp14:anchorId="23D40ED7" wp14:editId="194A087A">
            <wp:extent cx="3143250" cy="2990850"/>
            <wp:effectExtent l="19050" t="19050" r="19050" b="190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2990850"/>
                    </a:xfrm>
                    <a:prstGeom prst="rect">
                      <a:avLst/>
                    </a:prstGeom>
                    <a:ln w="3174" cmpd="sng">
                      <a:solidFill>
                        <a:srgbClr val="000000"/>
                      </a:solidFill>
                      <a:prstDash val="solid"/>
                    </a:ln>
                  </pic:spPr>
                </pic:pic>
              </a:graphicData>
            </a:graphic>
          </wp:inline>
        </w:drawing>
      </w:r>
    </w:p>
    <w:p w:rsidR="000D588E" w:rsidRPr="000D588E" w:rsidRDefault="000D588E" w:rsidP="000D588E">
      <w:pPr>
        <w:pStyle w:val="ac"/>
        <w:rPr>
          <w:rFonts w:hint="eastAsia"/>
        </w:rPr>
      </w:pPr>
      <w:r>
        <w:rPr>
          <w:rFonts w:hint="eastAsia"/>
        </w:rPr>
        <w:t>应用简化表示法</w:t>
      </w:r>
    </w:p>
    <w:tbl>
      <w:tblPr>
        <w:tblStyle w:val="zengfy-1"/>
        <w:tblW w:w="5000" w:type="pct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D588E" w:rsidRPr="000D588E" w:rsidTr="000D588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66" w:type="pct"/>
          </w:tcPr>
          <w:p w:rsidR="000D588E" w:rsidRPr="000D588E" w:rsidRDefault="000D588E" w:rsidP="000D588E">
            <w:pPr>
              <w:pStyle w:val="a7"/>
              <w:rPr>
                <w:rFonts w:hint="eastAsia"/>
              </w:rPr>
            </w:pPr>
            <w:r w:rsidRPr="000D588E">
              <w:rPr>
                <w:rFonts w:hint="eastAsia"/>
              </w:rPr>
              <w:t>构件</w:t>
            </w:r>
          </w:p>
        </w:tc>
        <w:tc>
          <w:tcPr>
            <w:tcW w:w="1667" w:type="pct"/>
          </w:tcPr>
          <w:p w:rsidR="000D588E" w:rsidRPr="000D588E" w:rsidRDefault="000D588E" w:rsidP="000D588E">
            <w:pPr>
              <w:pStyle w:val="a7"/>
              <w:rPr>
                <w:rFonts w:hint="eastAsia"/>
              </w:rPr>
            </w:pPr>
            <w:r w:rsidRPr="000D588E">
              <w:rPr>
                <w:rFonts w:hint="eastAsia"/>
              </w:rPr>
              <w:t>英文</w:t>
            </w:r>
          </w:p>
        </w:tc>
        <w:tc>
          <w:tcPr>
            <w:tcW w:w="1667" w:type="pct"/>
          </w:tcPr>
          <w:p w:rsidR="000D588E" w:rsidRPr="000D588E" w:rsidRDefault="000D588E" w:rsidP="000D588E">
            <w:pPr>
              <w:pStyle w:val="a7"/>
              <w:rPr>
                <w:rFonts w:hint="eastAsia"/>
              </w:rPr>
            </w:pPr>
            <w:r w:rsidRPr="000D588E">
              <w:rPr>
                <w:rFonts w:hint="eastAsia"/>
              </w:rPr>
              <w:t>简化</w:t>
            </w:r>
          </w:p>
        </w:tc>
      </w:tr>
      <w:tr w:rsidR="00AD782F" w:rsidRPr="000D588E" w:rsidTr="000D588E">
        <w:tc>
          <w:tcPr>
            <w:tcW w:w="1666" w:type="pct"/>
          </w:tcPr>
          <w:p w:rsidR="00AD782F" w:rsidRPr="000D588E" w:rsidRDefault="00AD782F" w:rsidP="000D588E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地面</w:t>
            </w:r>
          </w:p>
        </w:tc>
        <w:tc>
          <w:tcPr>
            <w:tcW w:w="1667" w:type="pct"/>
          </w:tcPr>
          <w:p w:rsidR="00AD782F" w:rsidRPr="000D588E" w:rsidRDefault="00AD782F" w:rsidP="000D588E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Ground</w:t>
            </w:r>
          </w:p>
        </w:tc>
        <w:tc>
          <w:tcPr>
            <w:tcW w:w="1667" w:type="pct"/>
          </w:tcPr>
          <w:p w:rsidR="00AD782F" w:rsidRPr="000D588E" w:rsidRDefault="00AD782F" w:rsidP="000D588E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GRD</w:t>
            </w:r>
          </w:p>
        </w:tc>
      </w:tr>
      <w:tr w:rsidR="000D588E" w:rsidRPr="000D588E" w:rsidTr="000D588E">
        <w:tc>
          <w:tcPr>
            <w:tcW w:w="1666" w:type="pct"/>
          </w:tcPr>
          <w:p w:rsidR="000D588E" w:rsidRPr="000D588E" w:rsidRDefault="000D588E" w:rsidP="000D588E">
            <w:pPr>
              <w:pStyle w:val="a7"/>
              <w:rPr>
                <w:rFonts w:hint="eastAsia"/>
              </w:rPr>
            </w:pPr>
            <w:r w:rsidRPr="000D588E">
              <w:rPr>
                <w:rFonts w:hint="eastAsia"/>
              </w:rPr>
              <w:t>第一道钢筋砼支撑</w:t>
            </w:r>
          </w:p>
        </w:tc>
        <w:tc>
          <w:tcPr>
            <w:tcW w:w="1667" w:type="pct"/>
          </w:tcPr>
          <w:p w:rsidR="000D588E" w:rsidRPr="000D588E" w:rsidRDefault="000D588E" w:rsidP="000D588E">
            <w:pPr>
              <w:pStyle w:val="a7"/>
              <w:rPr>
                <w:rFonts w:hint="eastAsia"/>
              </w:rPr>
            </w:pPr>
            <w:r w:rsidRPr="000D588E">
              <w:rPr>
                <w:rFonts w:hint="eastAsia"/>
              </w:rPr>
              <w:t>Reinforced concrete struts</w:t>
            </w:r>
          </w:p>
        </w:tc>
        <w:tc>
          <w:tcPr>
            <w:tcW w:w="1667" w:type="pct"/>
          </w:tcPr>
          <w:p w:rsidR="000D588E" w:rsidRPr="000D588E" w:rsidRDefault="0020422C" w:rsidP="0020422C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S1</w:t>
            </w:r>
            <w:r w:rsidR="000D588E" w:rsidRPr="000D588E">
              <w:rPr>
                <w:rFonts w:hint="eastAsia"/>
              </w:rPr>
              <w:t>:RC</w:t>
            </w:r>
          </w:p>
        </w:tc>
      </w:tr>
      <w:tr w:rsidR="000D588E" w:rsidRPr="000D588E" w:rsidTr="000D588E">
        <w:tc>
          <w:tcPr>
            <w:tcW w:w="1666" w:type="pct"/>
          </w:tcPr>
          <w:p w:rsidR="000D588E" w:rsidRPr="000D588E" w:rsidRDefault="000D588E" w:rsidP="000D588E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第二道砼支撑</w:t>
            </w:r>
          </w:p>
        </w:tc>
        <w:tc>
          <w:tcPr>
            <w:tcW w:w="1667" w:type="pct"/>
          </w:tcPr>
          <w:p w:rsidR="000D588E" w:rsidRPr="000D588E" w:rsidRDefault="000D588E" w:rsidP="000D588E">
            <w:pPr>
              <w:pStyle w:val="a7"/>
              <w:rPr>
                <w:rFonts w:hint="eastAsia"/>
              </w:rPr>
            </w:pPr>
            <w:r w:rsidRPr="000D588E">
              <w:rPr>
                <w:rFonts w:hint="eastAsia"/>
              </w:rPr>
              <w:t>concrete struts</w:t>
            </w:r>
          </w:p>
        </w:tc>
        <w:tc>
          <w:tcPr>
            <w:tcW w:w="1667" w:type="pct"/>
          </w:tcPr>
          <w:p w:rsidR="000D588E" w:rsidRPr="000D588E" w:rsidRDefault="0020422C" w:rsidP="000D588E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S2</w:t>
            </w:r>
            <w:r w:rsidR="000D588E" w:rsidRPr="000D588E">
              <w:rPr>
                <w:rFonts w:hint="eastAsia"/>
              </w:rPr>
              <w:t>:C</w:t>
            </w:r>
          </w:p>
        </w:tc>
      </w:tr>
      <w:tr w:rsidR="000D588E" w:rsidRPr="000D588E" w:rsidTr="000D588E">
        <w:tc>
          <w:tcPr>
            <w:tcW w:w="1666" w:type="pct"/>
          </w:tcPr>
          <w:p w:rsidR="000D588E" w:rsidRPr="000D588E" w:rsidRDefault="000D588E" w:rsidP="000D588E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第三道钢支撑</w:t>
            </w:r>
          </w:p>
        </w:tc>
        <w:tc>
          <w:tcPr>
            <w:tcW w:w="1667" w:type="pct"/>
          </w:tcPr>
          <w:p w:rsidR="000D588E" w:rsidRPr="000D588E" w:rsidRDefault="000D588E" w:rsidP="000D588E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Steel struts</w:t>
            </w:r>
          </w:p>
        </w:tc>
        <w:tc>
          <w:tcPr>
            <w:tcW w:w="1667" w:type="pct"/>
          </w:tcPr>
          <w:p w:rsidR="000D588E" w:rsidRPr="000D588E" w:rsidRDefault="0020422C" w:rsidP="000D588E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S3</w:t>
            </w:r>
            <w:r w:rsidR="000D588E">
              <w:rPr>
                <w:rFonts w:hint="eastAsia"/>
              </w:rPr>
              <w:t>:S</w:t>
            </w:r>
          </w:p>
        </w:tc>
      </w:tr>
      <w:tr w:rsidR="001A4955" w:rsidRPr="000D588E" w:rsidTr="000D588E">
        <w:tc>
          <w:tcPr>
            <w:tcW w:w="1666" w:type="pct"/>
          </w:tcPr>
          <w:p w:rsidR="001A4955" w:rsidRDefault="001A4955" w:rsidP="000D588E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第四道支撑（支撑类型不明）</w:t>
            </w:r>
          </w:p>
        </w:tc>
        <w:tc>
          <w:tcPr>
            <w:tcW w:w="1667" w:type="pct"/>
          </w:tcPr>
          <w:p w:rsidR="001A4955" w:rsidRDefault="001A4955" w:rsidP="000D588E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Unknown strut type</w:t>
            </w:r>
          </w:p>
        </w:tc>
        <w:tc>
          <w:tcPr>
            <w:tcW w:w="1667" w:type="pct"/>
          </w:tcPr>
          <w:p w:rsidR="001A4955" w:rsidRDefault="0020422C" w:rsidP="000D588E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S4</w:t>
            </w:r>
            <w:r w:rsidR="001A4955">
              <w:rPr>
                <w:rFonts w:hint="eastAsia"/>
              </w:rPr>
              <w:t>:U</w:t>
            </w:r>
          </w:p>
        </w:tc>
      </w:tr>
      <w:tr w:rsidR="003C32BA" w:rsidRPr="000D588E" w:rsidTr="000D588E">
        <w:tc>
          <w:tcPr>
            <w:tcW w:w="1666" w:type="pct"/>
          </w:tcPr>
          <w:p w:rsidR="003C32BA" w:rsidRDefault="003C32BA" w:rsidP="000D588E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地下室顶板（即地下一层顶板）</w:t>
            </w:r>
          </w:p>
        </w:tc>
        <w:tc>
          <w:tcPr>
            <w:tcW w:w="1667" w:type="pct"/>
          </w:tcPr>
          <w:p w:rsidR="003C32BA" w:rsidRDefault="003C32BA" w:rsidP="000D588E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Floor</w:t>
            </w:r>
          </w:p>
        </w:tc>
        <w:tc>
          <w:tcPr>
            <w:tcW w:w="1667" w:type="pct"/>
          </w:tcPr>
          <w:p w:rsidR="003C32BA" w:rsidRDefault="003C32BA" w:rsidP="000D588E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F0</w:t>
            </w:r>
            <w:bookmarkStart w:id="0" w:name="_GoBack"/>
            <w:bookmarkEnd w:id="0"/>
          </w:p>
        </w:tc>
      </w:tr>
      <w:tr w:rsidR="003C32BA" w:rsidRPr="000D588E" w:rsidTr="000D588E">
        <w:tc>
          <w:tcPr>
            <w:tcW w:w="1666" w:type="pct"/>
          </w:tcPr>
          <w:p w:rsidR="003C32BA" w:rsidRDefault="003C32BA" w:rsidP="000D588E">
            <w:pPr>
              <w:pStyle w:val="a7"/>
              <w:rPr>
                <w:rFonts w:hint="eastAsia"/>
              </w:rPr>
            </w:pPr>
            <w:r w:rsidRPr="003C32BA">
              <w:rPr>
                <w:rFonts w:hint="eastAsia"/>
              </w:rPr>
              <w:t>地下一层楼板顶</w:t>
            </w:r>
            <w:r>
              <w:rPr>
                <w:rFonts w:hint="eastAsia"/>
              </w:rPr>
              <w:t>（即地下一层脚底）</w:t>
            </w:r>
          </w:p>
        </w:tc>
        <w:tc>
          <w:tcPr>
            <w:tcW w:w="1667" w:type="pct"/>
          </w:tcPr>
          <w:p w:rsidR="003C32BA" w:rsidRDefault="003C32BA" w:rsidP="000D588E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Floor</w:t>
            </w:r>
          </w:p>
        </w:tc>
        <w:tc>
          <w:tcPr>
            <w:tcW w:w="1667" w:type="pct"/>
          </w:tcPr>
          <w:p w:rsidR="003C32BA" w:rsidRDefault="003C32BA" w:rsidP="000D588E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F1</w:t>
            </w:r>
          </w:p>
        </w:tc>
      </w:tr>
      <w:tr w:rsidR="000D588E" w:rsidRPr="000D588E" w:rsidTr="000D588E">
        <w:tc>
          <w:tcPr>
            <w:tcW w:w="1666" w:type="pct"/>
          </w:tcPr>
          <w:p w:rsidR="000D588E" w:rsidRPr="000D588E" w:rsidRDefault="000D588E" w:rsidP="000D588E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底板顶</w:t>
            </w:r>
          </w:p>
        </w:tc>
        <w:tc>
          <w:tcPr>
            <w:tcW w:w="1667" w:type="pct"/>
          </w:tcPr>
          <w:p w:rsidR="000D588E" w:rsidRPr="000D588E" w:rsidRDefault="0020422C" w:rsidP="000D588E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拼音</w:t>
            </w:r>
            <w:r>
              <w:rPr>
                <w:rFonts w:hint="eastAsia"/>
              </w:rPr>
              <w:t>di ban ding</w:t>
            </w:r>
          </w:p>
        </w:tc>
        <w:tc>
          <w:tcPr>
            <w:tcW w:w="1667" w:type="pct"/>
          </w:tcPr>
          <w:p w:rsidR="000D588E" w:rsidRPr="000D588E" w:rsidRDefault="0020422C" w:rsidP="000D588E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DBD</w:t>
            </w:r>
          </w:p>
        </w:tc>
      </w:tr>
      <w:tr w:rsidR="000D588E" w:rsidRPr="000D588E" w:rsidTr="000D588E">
        <w:tc>
          <w:tcPr>
            <w:tcW w:w="1666" w:type="pct"/>
          </w:tcPr>
          <w:p w:rsidR="000D588E" w:rsidRPr="000D588E" w:rsidRDefault="000D588E" w:rsidP="000D588E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基坑底</w:t>
            </w:r>
          </w:p>
        </w:tc>
        <w:tc>
          <w:tcPr>
            <w:tcW w:w="1667" w:type="pct"/>
          </w:tcPr>
          <w:p w:rsidR="000D588E" w:rsidRPr="000D588E" w:rsidRDefault="000D588E" w:rsidP="000D588E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Bottom</w:t>
            </w:r>
          </w:p>
        </w:tc>
        <w:tc>
          <w:tcPr>
            <w:tcW w:w="1667" w:type="pct"/>
          </w:tcPr>
          <w:p w:rsidR="000D588E" w:rsidRPr="000D588E" w:rsidRDefault="000D588E" w:rsidP="000D588E">
            <w:pPr>
              <w:pStyle w:val="a7"/>
              <w:rPr>
                <w:rFonts w:hint="eastAsia"/>
              </w:rPr>
            </w:pPr>
            <w:r>
              <w:rPr>
                <w:rFonts w:hint="eastAsia"/>
              </w:rPr>
              <w:t>BTM</w:t>
            </w:r>
          </w:p>
        </w:tc>
      </w:tr>
    </w:tbl>
    <w:p w:rsidR="0020422C" w:rsidRDefault="0020422C" w:rsidP="0020422C">
      <w:pPr>
        <w:rPr>
          <w:rFonts w:hint="eastAsia"/>
        </w:rPr>
      </w:pPr>
    </w:p>
    <w:p w:rsidR="000D588E" w:rsidRDefault="000D588E" w:rsidP="000D588E">
      <w:pPr>
        <w:pStyle w:val="3"/>
        <w:spacing w:before="156"/>
        <w:rPr>
          <w:rFonts w:hint="eastAsia"/>
        </w:rPr>
      </w:pPr>
      <w:r>
        <w:rPr>
          <w:rFonts w:hint="eastAsia"/>
        </w:rPr>
        <w:t>监测数据格式</w:t>
      </w:r>
    </w:p>
    <w:p w:rsidR="000D588E" w:rsidRDefault="000D588E" w:rsidP="000D588E">
      <w:pPr>
        <w:rPr>
          <w:rFonts w:hint="eastAsia"/>
        </w:rPr>
      </w:pPr>
    </w:p>
    <w:p w:rsidR="000D588E" w:rsidRPr="000D588E" w:rsidRDefault="000D588E" w:rsidP="000D588E">
      <w:pPr>
        <w:rPr>
          <w:rFonts w:hint="eastAsia"/>
        </w:rPr>
      </w:pPr>
    </w:p>
    <w:p w:rsidR="000D588E" w:rsidRDefault="000D588E" w:rsidP="000D588E">
      <w:pPr>
        <w:pStyle w:val="2"/>
        <w:spacing w:before="156"/>
        <w:rPr>
          <w:rFonts w:hint="eastAsia"/>
        </w:rPr>
      </w:pPr>
      <w:r>
        <w:rPr>
          <w:rFonts w:hint="eastAsia"/>
        </w:rPr>
        <w:t>其他监测曲线</w:t>
      </w:r>
    </w:p>
    <w:p w:rsidR="000D588E" w:rsidRPr="000D588E" w:rsidRDefault="000D588E" w:rsidP="000D588E"/>
    <w:p w:rsidR="00946618" w:rsidRDefault="00946618">
      <w:pPr>
        <w:widowControl/>
        <w:ind w:firstLineChars="0" w:firstLine="0"/>
        <w:rPr>
          <w:rFonts w:eastAsiaTheme="majorEastAsia"/>
          <w:b/>
          <w:bCs/>
          <w:color w:val="FF0000"/>
          <w:kern w:val="44"/>
          <w:sz w:val="32"/>
          <w:szCs w:val="44"/>
        </w:rPr>
      </w:pPr>
      <w:r>
        <w:lastRenderedPageBreak/>
        <w:br w:type="page"/>
      </w:r>
    </w:p>
    <w:p w:rsidR="00E67A6E" w:rsidRPr="00E67A6E" w:rsidRDefault="00E67A6E" w:rsidP="00E67A6E">
      <w:pPr>
        <w:pStyle w:val="1"/>
      </w:pPr>
      <w:r>
        <w:rPr>
          <w:rFonts w:hint="eastAsia"/>
        </w:rPr>
        <w:lastRenderedPageBreak/>
        <w:t>代码整理</w:t>
      </w:r>
    </w:p>
    <w:p w:rsidR="00BE2B90" w:rsidRDefault="002D1F15" w:rsidP="002D1F15">
      <w:pPr>
        <w:pStyle w:val="2"/>
        <w:spacing w:before="156"/>
      </w:pPr>
      <w:r>
        <w:rPr>
          <w:rFonts w:hint="eastAsia"/>
        </w:rPr>
        <w:t>FSO</w:t>
      </w:r>
      <w:r>
        <w:rPr>
          <w:rFonts w:hint="eastAsia"/>
        </w:rPr>
        <w:t>嵌入</w:t>
      </w:r>
      <w:r>
        <w:rPr>
          <w:rFonts w:hint="eastAsia"/>
        </w:rPr>
        <w:t>WindowsForm</w:t>
      </w:r>
    </w:p>
    <w:p w:rsidR="002D1F15" w:rsidRDefault="002D1F15" w:rsidP="002D1F15"/>
    <w:tbl>
      <w:tblPr>
        <w:tblStyle w:val="zengfy-0"/>
        <w:tblW w:w="5000" w:type="pct"/>
        <w:tblLook w:val="04A0" w:firstRow="1" w:lastRow="0" w:firstColumn="1" w:lastColumn="0" w:noHBand="0" w:noVBand="1"/>
      </w:tblPr>
      <w:tblGrid>
        <w:gridCol w:w="8522"/>
      </w:tblGrid>
      <w:tr w:rsidR="002D1F15" w:rsidRPr="002D1F15" w:rsidTr="002D1F15">
        <w:tc>
          <w:tcPr>
            <w:tcW w:w="5000" w:type="pct"/>
          </w:tcPr>
          <w:p w:rsidR="002D1F15" w:rsidRPr="002D1F15" w:rsidRDefault="002D1F15" w:rsidP="002D1F15">
            <w:pPr>
              <w:pStyle w:val="a7"/>
            </w:pPr>
            <w:r w:rsidRPr="002D1F15">
              <w:t>Imports Microsoft.Office.Interop.Visio</w:t>
            </w:r>
          </w:p>
          <w:p w:rsidR="002D1F15" w:rsidRPr="002D1F15" w:rsidRDefault="002D1F15" w:rsidP="002D1F15">
            <w:pPr>
              <w:pStyle w:val="a7"/>
            </w:pPr>
            <w:r w:rsidRPr="002D1F15">
              <w:t>Imports Microsoft.Office.Interop</w:t>
            </w:r>
          </w:p>
          <w:p w:rsidR="002D1F15" w:rsidRPr="002D1F15" w:rsidRDefault="002D1F15" w:rsidP="002D1F15">
            <w:pPr>
              <w:pStyle w:val="a7"/>
            </w:pPr>
            <w:r w:rsidRPr="002D1F15">
              <w:t>Imports Microsoft.Office.Interop.Excel</w:t>
            </w:r>
          </w:p>
          <w:p w:rsidR="002D1F15" w:rsidRPr="002D1F15" w:rsidRDefault="002D1F15" w:rsidP="002D1F15">
            <w:pPr>
              <w:pStyle w:val="a7"/>
            </w:pPr>
          </w:p>
          <w:p w:rsidR="002D1F15" w:rsidRPr="002D1F15" w:rsidRDefault="002D1F15" w:rsidP="002D1F15">
            <w:pPr>
              <w:pStyle w:val="a7"/>
            </w:pPr>
            <w:r w:rsidRPr="002D1F15">
              <w:t>Public Class FrmExcavation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Dim vsdoc As Visio.Document</w:t>
            </w:r>
          </w:p>
          <w:p w:rsidR="002D1F15" w:rsidRPr="002D1F15" w:rsidRDefault="002D1F15" w:rsidP="002D1F15">
            <w:pPr>
              <w:pStyle w:val="a7"/>
            </w:pP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Private Sub Button1_Click(ByVal sender As System.Object, _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ByVal e As System.EventArgs) Handles Button1.Click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Dim strFileName As String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'Find the Office document.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With OpenFileDialog1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    .FileName = ""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    .ShowDialog()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    strFileName = .FileName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End With</w:t>
            </w:r>
          </w:p>
          <w:p w:rsidR="002D1F15" w:rsidRPr="002D1F15" w:rsidRDefault="002D1F15" w:rsidP="002D1F15">
            <w:pPr>
              <w:pStyle w:val="a7"/>
            </w:pP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If strFileName.Length Then</w:t>
            </w:r>
          </w:p>
          <w:p w:rsidR="002D1F15" w:rsidRPr="002D1F15" w:rsidRDefault="002D1F15" w:rsidP="002D1F15">
            <w:pPr>
              <w:pStyle w:val="a7"/>
            </w:pPr>
          </w:p>
          <w:p w:rsidR="002D1F15" w:rsidRPr="002D1F15" w:rsidRDefault="002D1F15" w:rsidP="002D1F15">
            <w:pPr>
              <w:pStyle w:val="ac"/>
            </w:pPr>
            <w:r w:rsidRPr="002D1F15">
              <w:t xml:space="preserve">            AxFramerControl1.Open(strFileName)</w:t>
            </w:r>
          </w:p>
          <w:p w:rsidR="002D1F15" w:rsidRPr="002D1F15" w:rsidRDefault="002D1F15" w:rsidP="002D1F15">
            <w:pPr>
              <w:pStyle w:val="a7"/>
            </w:pPr>
            <w:r w:rsidRPr="002D1F15">
              <w:rPr>
                <w:rFonts w:hint="eastAsia"/>
              </w:rPr>
              <w:t xml:space="preserve">            '------------------------------------------------------ </w:t>
            </w:r>
            <w:r w:rsidRPr="002D1F15">
              <w:rPr>
                <w:rFonts w:hint="eastAsia"/>
              </w:rPr>
              <w:t>获取</w:t>
            </w:r>
            <w:r w:rsidRPr="002D1F15">
              <w:rPr>
                <w:rFonts w:hint="eastAsia"/>
              </w:rPr>
              <w:t>Visio</w:t>
            </w:r>
            <w:r w:rsidRPr="002D1F15">
              <w:rPr>
                <w:rFonts w:hint="eastAsia"/>
              </w:rPr>
              <w:t>文档的对象。</w:t>
            </w:r>
          </w:p>
          <w:p w:rsidR="002D1F15" w:rsidRPr="002D1F15" w:rsidRDefault="002D1F15" w:rsidP="002D1F15">
            <w:pPr>
              <w:pStyle w:val="ac"/>
            </w:pPr>
            <w:r w:rsidRPr="002D1F15">
              <w:t xml:space="preserve">            vsdoc = AxFramerControl1.ActiveDocument</w:t>
            </w:r>
          </w:p>
          <w:p w:rsidR="002D1F15" w:rsidRPr="002D1F15" w:rsidRDefault="002D1F15" w:rsidP="002D1F15">
            <w:pPr>
              <w:pStyle w:val="a7"/>
            </w:pP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    With vsdoc.Application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        With .Windows(1)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            .ShowScrollBars = False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            .ShowRulers = False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            .ShowPageTabs = False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            .ScrollLock = True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            .ViewFit = VisWindowFit.visFitWidth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            .Windows.ItemFromID(VisWinTypes.visWinIDShapeSearch).Visible = True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        End With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        .ShowStatusBar = False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        If vsdoc IsNot Nothing Then .ShowToolbar = False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        .Settings.ShowShapeSearchPane = True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        .DoCmd(VisUICmds.visCmdShapesWindow)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    End With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End If</w:t>
            </w:r>
          </w:p>
          <w:p w:rsidR="002D1F15" w:rsidRPr="002D1F15" w:rsidRDefault="002D1F15" w:rsidP="002D1F15">
            <w:pPr>
              <w:pStyle w:val="a7"/>
            </w:pPr>
            <w:r w:rsidRPr="002D1F15">
              <w:lastRenderedPageBreak/>
              <w:t xml:space="preserve">    End Sub</w:t>
            </w:r>
          </w:p>
          <w:p w:rsidR="002D1F15" w:rsidRPr="002D1F15" w:rsidRDefault="002D1F15" w:rsidP="002D1F15">
            <w:pPr>
              <w:pStyle w:val="a7"/>
            </w:pP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Private Sub Form1_activate(sender As Object, e As EventArgs) Handles Me.Activated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If vsdoc IsNot Nothing Then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    vsdoc.Application.ShowToolbar = False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End If</w:t>
            </w:r>
          </w:p>
          <w:p w:rsidR="002D1F15" w:rsidRPr="002D1F15" w:rsidRDefault="002D1F15" w:rsidP="002D1F15">
            <w:pPr>
              <w:pStyle w:val="a7"/>
            </w:pP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End Sub</w:t>
            </w:r>
          </w:p>
          <w:p w:rsidR="002D1F15" w:rsidRPr="002D1F15" w:rsidRDefault="002D1F15" w:rsidP="002D1F15">
            <w:pPr>
              <w:pStyle w:val="a7"/>
            </w:pPr>
          </w:p>
          <w:p w:rsidR="002D1F15" w:rsidRPr="002D1F15" w:rsidRDefault="002D1F15" w:rsidP="002D1F15">
            <w:pPr>
              <w:pStyle w:val="a7"/>
            </w:pPr>
          </w:p>
          <w:p w:rsidR="002D1F15" w:rsidRPr="002D1F15" w:rsidRDefault="002D1F15" w:rsidP="002D1F15">
            <w:pPr>
              <w:pStyle w:val="a7"/>
            </w:pP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Private Sub Form1_Load(ByVal sender As Object, ByVal e As  _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System.EventArgs) Handles MyBase.Load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Button1.Text = "Browse"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With OpenFileDialog1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    .Filter = "Office Documents " &amp; _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    "(*.doc, *.xls, *.vsd)|*.doc;*.xls;*.vsd"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    .FilterIndex = 1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End With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End Sub</w:t>
            </w:r>
          </w:p>
          <w:p w:rsidR="002D1F15" w:rsidRPr="002D1F15" w:rsidRDefault="002D1F15" w:rsidP="002D1F15">
            <w:pPr>
              <w:pStyle w:val="a7"/>
            </w:pP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Private Sub Form1_Closing(ByVal sender As Object, ByVal e As  _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System.ComponentModel.CancelEventArgs) Handles MyBase.Closing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vsdoc.Close()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    vsdoc = Nothing</w:t>
            </w:r>
          </w:p>
          <w:p w:rsidR="002D1F15" w:rsidRPr="002D1F15" w:rsidRDefault="002D1F15" w:rsidP="002D1F15">
            <w:pPr>
              <w:pStyle w:val="a7"/>
            </w:pPr>
            <w:r w:rsidRPr="002D1F15">
              <w:t xml:space="preserve">    End Sub</w:t>
            </w:r>
          </w:p>
          <w:p w:rsidR="002D1F15" w:rsidRPr="002D1F15" w:rsidRDefault="002D1F15" w:rsidP="002D1F15">
            <w:pPr>
              <w:pStyle w:val="a7"/>
            </w:pPr>
            <w:r w:rsidRPr="002D1F15">
              <w:t>End Class</w:t>
            </w:r>
          </w:p>
        </w:tc>
      </w:tr>
    </w:tbl>
    <w:p w:rsidR="002D1F15" w:rsidRDefault="002D1F15" w:rsidP="002D1F15"/>
    <w:p w:rsidR="003850DF" w:rsidRDefault="003850DF" w:rsidP="002D1F15"/>
    <w:p w:rsidR="006A6D66" w:rsidRDefault="006A6D66" w:rsidP="003850DF">
      <w:pPr>
        <w:pStyle w:val="2"/>
        <w:spacing w:before="156"/>
      </w:pPr>
      <w:r>
        <w:rPr>
          <w:rFonts w:hint="eastAsia"/>
        </w:rPr>
        <w:t>Excel</w:t>
      </w:r>
    </w:p>
    <w:p w:rsidR="006A6D66" w:rsidRDefault="006A6D66" w:rsidP="006A6D66">
      <w:pPr>
        <w:pStyle w:val="3"/>
        <w:spacing w:before="156"/>
      </w:pPr>
      <w:r>
        <w:rPr>
          <w:rFonts w:hint="eastAsia"/>
        </w:rPr>
        <w:t>对象尺寸的设置</w:t>
      </w:r>
    </w:p>
    <w:p w:rsidR="006A6D66" w:rsidRDefault="006A6D66" w:rsidP="006A6D66">
      <w:r>
        <w:rPr>
          <w:rFonts w:hint="eastAsia"/>
        </w:rPr>
        <w:t>如果某对象包含于某父对象中，则一定要先设置其父对象的尺寸，再设置子对象的尺寸，因为在设置父对象的尺寸时，子对象的尺寸会进行缩放。比如设置在</w:t>
      </w:r>
      <w:r>
        <w:rPr>
          <w:rFonts w:hint="eastAsia"/>
        </w:rPr>
        <w:t>Chart</w:t>
      </w:r>
      <w:r>
        <w:rPr>
          <w:rFonts w:hint="eastAsia"/>
        </w:rPr>
        <w:t>中的图例的尺寸前，一定要先设置</w:t>
      </w:r>
      <w:r>
        <w:rPr>
          <w:rFonts w:hint="eastAsia"/>
        </w:rPr>
        <w:t>Chart</w:t>
      </w:r>
      <w:r>
        <w:rPr>
          <w:rFonts w:hint="eastAsia"/>
        </w:rPr>
        <w:t>的尺寸。</w:t>
      </w:r>
    </w:p>
    <w:p w:rsidR="0039677D" w:rsidRDefault="0039677D" w:rsidP="0039677D">
      <w:r>
        <w:rPr>
          <w:rFonts w:hint="eastAsia"/>
        </w:rPr>
        <w:t>另外，在设置</w:t>
      </w:r>
      <w:r>
        <w:rPr>
          <w:rFonts w:hint="eastAsia"/>
        </w:rPr>
        <w:t>Application</w:t>
      </w:r>
      <w:r>
        <w:rPr>
          <w:rFonts w:hint="eastAsia"/>
        </w:rPr>
        <w:t>的尺寸时，可以在</w:t>
      </w:r>
      <w:bookmarkStart w:id="1" w:name="OLE_LINK3"/>
      <w:bookmarkStart w:id="2" w:name="OLE_LINK4"/>
      <w:r>
        <w:rPr>
          <w:rFonts w:hint="eastAsia"/>
        </w:rPr>
        <w:t>Application</w:t>
      </w:r>
      <w:bookmarkEnd w:id="1"/>
      <w:bookmarkEnd w:id="2"/>
      <w:r>
        <w:rPr>
          <w:rFonts w:hint="eastAsia"/>
        </w:rPr>
        <w:t>.Visible=False</w:t>
      </w:r>
      <w:r>
        <w:rPr>
          <w:rFonts w:hint="eastAsia"/>
        </w:rPr>
        <w:t>时对窗口的尺寸进行设置，但是要注意，设置窗口尺寸时一定要确保</w:t>
      </w:r>
      <w:r>
        <w:rPr>
          <w:rFonts w:hint="eastAsia"/>
        </w:rPr>
        <w:t>Application</w:t>
      </w:r>
      <w:r>
        <w:rPr>
          <w:rFonts w:hint="eastAsia"/>
        </w:rPr>
        <w:t>的</w:t>
      </w:r>
      <w:r>
        <w:t>WindowState</w:t>
      </w:r>
      <w:r>
        <w:rPr>
          <w:rFonts w:hint="eastAsia"/>
        </w:rPr>
        <w:t>不能为</w:t>
      </w:r>
      <w:r>
        <w:t>xlMaximized</w:t>
      </w:r>
      <w:r>
        <w:rPr>
          <w:rFonts w:hint="eastAsia"/>
        </w:rPr>
        <w:t>（可以为</w:t>
      </w:r>
      <w:r w:rsidRPr="000A2488">
        <w:t>xlMinimized</w:t>
      </w:r>
      <w:r>
        <w:rPr>
          <w:rFonts w:hint="eastAsia"/>
        </w:rPr>
        <w:t>）。</w:t>
      </w:r>
    </w:p>
    <w:p w:rsidR="0039677D" w:rsidRDefault="0039677D" w:rsidP="0039677D">
      <w:pPr>
        <w:pStyle w:val="a8"/>
      </w:pPr>
      <w:r>
        <w:t>If App.</w:t>
      </w:r>
      <w:bookmarkStart w:id="3" w:name="OLE_LINK1"/>
      <w:bookmarkStart w:id="4" w:name="OLE_LINK2"/>
      <w:r>
        <w:t xml:space="preserve">WindowState </w:t>
      </w:r>
      <w:bookmarkEnd w:id="3"/>
      <w:bookmarkEnd w:id="4"/>
      <w:r>
        <w:t>= Excel.XlWindowState.</w:t>
      </w:r>
      <w:bookmarkStart w:id="5" w:name="OLE_LINK5"/>
      <w:bookmarkStart w:id="6" w:name="OLE_LINK6"/>
      <w:bookmarkStart w:id="7" w:name="OLE_LINK7"/>
      <w:r>
        <w:t xml:space="preserve">xlMaximized </w:t>
      </w:r>
      <w:bookmarkEnd w:id="5"/>
      <w:bookmarkEnd w:id="6"/>
      <w:bookmarkEnd w:id="7"/>
      <w:r>
        <w:t>Then</w:t>
      </w:r>
    </w:p>
    <w:p w:rsidR="0039677D" w:rsidRDefault="0039677D" w:rsidP="0039677D">
      <w:pPr>
        <w:pStyle w:val="a8"/>
      </w:pPr>
      <w:r>
        <w:t xml:space="preserve">    App.WindowState = Excel.XlWindowState.xlNormal</w:t>
      </w:r>
    </w:p>
    <w:p w:rsidR="0039677D" w:rsidRDefault="0039677D" w:rsidP="0039677D">
      <w:pPr>
        <w:pStyle w:val="a8"/>
      </w:pPr>
      <w:r>
        <w:t>End If</w:t>
      </w:r>
    </w:p>
    <w:p w:rsidR="0039677D" w:rsidRDefault="0039677D" w:rsidP="0039677D">
      <w:pPr>
        <w:pStyle w:val="a8"/>
      </w:pPr>
      <w:r>
        <w:t>App.Height = .ChartHeight + .MarginOut_Height</w:t>
      </w:r>
    </w:p>
    <w:p w:rsidR="0039677D" w:rsidRDefault="0039677D" w:rsidP="0039677D">
      <w:pPr>
        <w:pStyle w:val="a8"/>
      </w:pPr>
      <w:r>
        <w:lastRenderedPageBreak/>
        <w:t>App.Width = .ChartWidth + .MarginOut_Width</w:t>
      </w:r>
    </w:p>
    <w:p w:rsidR="006A6D66" w:rsidRPr="0039677D" w:rsidRDefault="006A6D66" w:rsidP="006A6D66"/>
    <w:p w:rsidR="006A6D66" w:rsidRPr="006A6D66" w:rsidRDefault="006A6D66" w:rsidP="006A6D66"/>
    <w:p w:rsidR="00ED5A2F" w:rsidRDefault="00ED5A2F" w:rsidP="003850DF">
      <w:pPr>
        <w:pStyle w:val="2"/>
        <w:spacing w:before="156"/>
      </w:pPr>
      <w:r>
        <w:rPr>
          <w:rFonts w:hint="eastAsia"/>
        </w:rPr>
        <w:t>Visio</w:t>
      </w:r>
    </w:p>
    <w:p w:rsidR="003850DF" w:rsidRDefault="003850DF" w:rsidP="00ED5A2F">
      <w:pPr>
        <w:pStyle w:val="3"/>
        <w:spacing w:before="156"/>
      </w:pPr>
      <w:r>
        <w:rPr>
          <w:rFonts w:hint="eastAsia"/>
        </w:rPr>
        <w:t>在</w:t>
      </w:r>
      <w:r>
        <w:rPr>
          <w:rFonts w:hint="eastAsia"/>
        </w:rPr>
        <w:t>Visio</w:t>
      </w:r>
      <w:r>
        <w:rPr>
          <w:rFonts w:hint="eastAsia"/>
        </w:rPr>
        <w:t>中将导入的外部数据链接到形状</w:t>
      </w:r>
    </w:p>
    <w:tbl>
      <w:tblPr>
        <w:tblStyle w:val="zengfy-0"/>
        <w:tblW w:w="5000" w:type="pct"/>
        <w:tblLook w:val="04A0" w:firstRow="1" w:lastRow="0" w:firstColumn="1" w:lastColumn="0" w:noHBand="0" w:noVBand="1"/>
      </w:tblPr>
      <w:tblGrid>
        <w:gridCol w:w="8522"/>
      </w:tblGrid>
      <w:tr w:rsidR="003850DF" w:rsidRPr="003850DF" w:rsidTr="003850DF">
        <w:tc>
          <w:tcPr>
            <w:tcW w:w="5000" w:type="pct"/>
          </w:tcPr>
          <w:p w:rsidR="003850DF" w:rsidRPr="003850DF" w:rsidRDefault="003850DF" w:rsidP="003850DF">
            <w:pPr>
              <w:pStyle w:val="a7"/>
            </w:pPr>
            <w:r w:rsidRPr="003850DF">
              <w:rPr>
                <w:rFonts w:hint="eastAsia"/>
              </w:rPr>
              <w:t xml:space="preserve">Sub </w:t>
            </w:r>
            <w:r w:rsidRPr="003850DF">
              <w:rPr>
                <w:rFonts w:hint="eastAsia"/>
              </w:rPr>
              <w:t>将外部数据链接到形状</w:t>
            </w:r>
            <w:r w:rsidRPr="003850DF">
              <w:rPr>
                <w:rFonts w:hint="eastAsia"/>
              </w:rPr>
              <w:t>()</w:t>
            </w:r>
          </w:p>
          <w:p w:rsidR="003850DF" w:rsidRPr="003850DF" w:rsidRDefault="003850DF" w:rsidP="003850DF">
            <w:pPr>
              <w:pStyle w:val="a7"/>
            </w:pPr>
            <w:r w:rsidRPr="003850DF">
              <w:t xml:space="preserve">    Dim data As DataRecordset</w:t>
            </w:r>
          </w:p>
          <w:p w:rsidR="003850DF" w:rsidRPr="003850DF" w:rsidRDefault="003850DF" w:rsidP="003850DF">
            <w:pPr>
              <w:pStyle w:val="a7"/>
            </w:pPr>
            <w:r w:rsidRPr="003850DF">
              <w:t xml:space="preserve">    Dim IDs() As Long</w:t>
            </w:r>
          </w:p>
          <w:p w:rsidR="003850DF" w:rsidRPr="003850DF" w:rsidRDefault="003850DF" w:rsidP="003850DF">
            <w:pPr>
              <w:pStyle w:val="a7"/>
            </w:pPr>
            <w:r w:rsidRPr="003850DF">
              <w:t xml:space="preserve">    Dim RowID As Variant</w:t>
            </w:r>
          </w:p>
          <w:p w:rsidR="003850DF" w:rsidRPr="003850DF" w:rsidRDefault="003850DF" w:rsidP="003850DF">
            <w:pPr>
              <w:pStyle w:val="a7"/>
            </w:pPr>
            <w:r w:rsidRPr="003850DF">
              <w:t xml:space="preserve">    Dim shp As Shape</w:t>
            </w:r>
          </w:p>
          <w:p w:rsidR="003850DF" w:rsidRPr="003850DF" w:rsidRDefault="003850DF" w:rsidP="003850DF">
            <w:pPr>
              <w:pStyle w:val="a7"/>
            </w:pPr>
            <w:r w:rsidRPr="003850DF">
              <w:t xml:space="preserve">    </w:t>
            </w:r>
          </w:p>
          <w:p w:rsidR="003850DF" w:rsidRPr="003850DF" w:rsidRDefault="003850DF" w:rsidP="003850DF">
            <w:pPr>
              <w:pStyle w:val="a7"/>
            </w:pPr>
            <w:r w:rsidRPr="003850DF">
              <w:t xml:space="preserve">    Set data = ActiveDocument.DataRecordsets(1)</w:t>
            </w:r>
          </w:p>
          <w:p w:rsidR="003850DF" w:rsidRPr="003850DF" w:rsidRDefault="003850DF" w:rsidP="003850DF">
            <w:pPr>
              <w:pStyle w:val="a7"/>
            </w:pPr>
            <w:r w:rsidRPr="003850DF">
              <w:t xml:space="preserve">    IDs = data.GetDataRowIDs("")</w:t>
            </w:r>
          </w:p>
          <w:p w:rsidR="003850DF" w:rsidRPr="003850DF" w:rsidRDefault="003850DF" w:rsidP="003850DF">
            <w:pPr>
              <w:pStyle w:val="a7"/>
            </w:pPr>
            <w:r w:rsidRPr="003850DF">
              <w:t xml:space="preserve">    For Each RowID In IDs</w:t>
            </w:r>
          </w:p>
          <w:p w:rsidR="003850DF" w:rsidRPr="003850DF" w:rsidRDefault="003850DF" w:rsidP="003850DF">
            <w:pPr>
              <w:pStyle w:val="a7"/>
            </w:pPr>
            <w:r w:rsidRPr="003850DF">
              <w:t xml:space="preserve">        Set shp = ActivePage.Shapes.ItemFromID(data.GetRowData(RowID)(0))</w:t>
            </w:r>
          </w:p>
          <w:p w:rsidR="003850DF" w:rsidRPr="003850DF" w:rsidRDefault="003850DF" w:rsidP="003850DF">
            <w:pPr>
              <w:pStyle w:val="a7"/>
            </w:pPr>
            <w:r w:rsidRPr="003850DF">
              <w:t xml:space="preserve">        shp.LinkToData 1, RowID</w:t>
            </w:r>
          </w:p>
          <w:p w:rsidR="003850DF" w:rsidRPr="003850DF" w:rsidRDefault="003850DF" w:rsidP="003850DF">
            <w:pPr>
              <w:pStyle w:val="a7"/>
            </w:pPr>
            <w:r w:rsidRPr="003850DF">
              <w:t xml:space="preserve">    Next</w:t>
            </w:r>
          </w:p>
          <w:p w:rsidR="003850DF" w:rsidRPr="003850DF" w:rsidRDefault="003850DF" w:rsidP="003850DF">
            <w:pPr>
              <w:pStyle w:val="a7"/>
            </w:pPr>
            <w:r w:rsidRPr="003850DF">
              <w:t>End Sub</w:t>
            </w:r>
          </w:p>
        </w:tc>
      </w:tr>
    </w:tbl>
    <w:p w:rsidR="003850DF" w:rsidRDefault="00ED5A2F" w:rsidP="00ED5A2F">
      <w:pPr>
        <w:pStyle w:val="3"/>
        <w:spacing w:before="156"/>
      </w:pPr>
      <w:r>
        <w:rPr>
          <w:rFonts w:hint="eastAsia"/>
        </w:rPr>
        <w:t>根据形状数据来控制形状的显示与否</w:t>
      </w:r>
    </w:p>
    <w:p w:rsidR="003850DF" w:rsidRDefault="003850DF" w:rsidP="003850DF"/>
    <w:tbl>
      <w:tblPr>
        <w:tblStyle w:val="zengfy-0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D5A2F" w:rsidTr="00ED5A2F">
        <w:tc>
          <w:tcPr>
            <w:tcW w:w="8522" w:type="dxa"/>
          </w:tcPr>
          <w:p w:rsidR="00ED5A2F" w:rsidRDefault="00ED5A2F" w:rsidP="00ED5A2F">
            <w:pPr>
              <w:pStyle w:val="a7"/>
            </w:pPr>
            <w:r>
              <w:rPr>
                <w:rFonts w:hint="eastAsia"/>
              </w:rPr>
              <w:t xml:space="preserve">Sub </w:t>
            </w:r>
            <w:r>
              <w:rPr>
                <w:rFonts w:hint="eastAsia"/>
              </w:rPr>
              <w:t>挖土分区的显示与隐藏</w:t>
            </w:r>
            <w:r>
              <w:rPr>
                <w:rFonts w:hint="eastAsia"/>
              </w:rPr>
              <w:t>()</w:t>
            </w:r>
          </w:p>
          <w:p w:rsidR="00ED5A2F" w:rsidRDefault="00ED5A2F" w:rsidP="00ED5A2F">
            <w:pPr>
              <w:pStyle w:val="a7"/>
            </w:pPr>
            <w:r>
              <w:t xml:space="preserve">    Dim excelApp As Excel.Application</w:t>
            </w:r>
          </w:p>
          <w:p w:rsidR="00ED5A2F" w:rsidRDefault="00ED5A2F" w:rsidP="00ED5A2F">
            <w:pPr>
              <w:pStyle w:val="a7"/>
            </w:pPr>
            <w:r>
              <w:t xml:space="preserve">    Dim wkbkdatabase As Excel.Workbook</w:t>
            </w:r>
          </w:p>
          <w:p w:rsidR="00ED5A2F" w:rsidRDefault="00ED5A2F" w:rsidP="00ED5A2F">
            <w:pPr>
              <w:pStyle w:val="a7"/>
            </w:pPr>
            <w:r>
              <w:t xml:space="preserve">    Dim shtRegion As Excel.Worksheet</w:t>
            </w:r>
          </w:p>
          <w:p w:rsidR="00ED5A2F" w:rsidRDefault="00ED5A2F" w:rsidP="00ED5A2F">
            <w:pPr>
              <w:pStyle w:val="a7"/>
            </w:pPr>
            <w:r>
              <w:t xml:space="preserve">    Set excelApp = CreateObject("Excel.application")</w:t>
            </w:r>
          </w:p>
          <w:p w:rsidR="00ED5A2F" w:rsidRDefault="00ED5A2F" w:rsidP="00ED5A2F">
            <w:pPr>
              <w:pStyle w:val="a7"/>
            </w:pPr>
            <w:r>
              <w:t xml:space="preserve">    excelApp.Visible = True</w:t>
            </w:r>
          </w:p>
          <w:p w:rsidR="00ED5A2F" w:rsidRDefault="00ED5A2F" w:rsidP="00ED5A2F">
            <w:pPr>
              <w:pStyle w:val="a7"/>
            </w:pPr>
            <w:r>
              <w:rPr>
                <w:rFonts w:hint="eastAsia"/>
              </w:rPr>
              <w:t xml:space="preserve">    Set wkbkdatabase = excelApp.Workbooks.Open("F:\</w:t>
            </w:r>
            <w:r>
              <w:rPr>
                <w:rFonts w:hint="eastAsia"/>
              </w:rPr>
              <w:t>基坑数据</w:t>
            </w:r>
            <w:r>
              <w:rPr>
                <w:rFonts w:hint="eastAsia"/>
              </w:rPr>
              <w:t>\</w:t>
            </w:r>
            <w:r>
              <w:rPr>
                <w:rFonts w:hint="eastAsia"/>
              </w:rPr>
              <w:t>程序编写</w:t>
            </w:r>
            <w:r>
              <w:rPr>
                <w:rFonts w:hint="eastAsia"/>
              </w:rPr>
              <w:t>\</w:t>
            </w:r>
            <w:r>
              <w:rPr>
                <w:rFonts w:hint="eastAsia"/>
              </w:rPr>
              <w:t>文件测试</w:t>
            </w:r>
            <w:r>
              <w:rPr>
                <w:rFonts w:hint="eastAsia"/>
              </w:rPr>
              <w:t>\database.xlsb", False, True)</w:t>
            </w:r>
          </w:p>
          <w:p w:rsidR="00ED5A2F" w:rsidRDefault="00ED5A2F" w:rsidP="00ED5A2F">
            <w:pPr>
              <w:pStyle w:val="a7"/>
            </w:pPr>
            <w:r>
              <w:rPr>
                <w:rFonts w:hint="eastAsia"/>
              </w:rPr>
              <w:t xml:space="preserve">    Set shtRegion = wkbkdatabase.Worksheets("</w:t>
            </w:r>
            <w:r>
              <w:rPr>
                <w:rFonts w:hint="eastAsia"/>
              </w:rPr>
              <w:t>开挖分块</w:t>
            </w:r>
            <w:r>
              <w:rPr>
                <w:rFonts w:hint="eastAsia"/>
              </w:rPr>
              <w:t>")</w:t>
            </w:r>
          </w:p>
          <w:p w:rsidR="00ED5A2F" w:rsidRDefault="00ED5A2F" w:rsidP="00ED5A2F">
            <w:pPr>
              <w:pStyle w:val="a7"/>
            </w:pPr>
            <w:r>
              <w:t xml:space="preserve">    Dim dic As Object</w:t>
            </w:r>
          </w:p>
          <w:p w:rsidR="00ED5A2F" w:rsidRDefault="00ED5A2F" w:rsidP="00ED5A2F">
            <w:pPr>
              <w:pStyle w:val="a7"/>
            </w:pPr>
            <w:r>
              <w:t xml:space="preserve">    Set dic = CreateObject("scripting.dictionary")</w:t>
            </w:r>
          </w:p>
          <w:p w:rsidR="00ED5A2F" w:rsidRDefault="00ED5A2F" w:rsidP="00ED5A2F">
            <w:pPr>
              <w:pStyle w:val="a7"/>
            </w:pPr>
            <w:r>
              <w:t xml:space="preserve">    dic.comparemode = vbTextCompare</w:t>
            </w:r>
          </w:p>
          <w:p w:rsidR="00ED5A2F" w:rsidRDefault="00ED5A2F" w:rsidP="00ED5A2F">
            <w:pPr>
              <w:pStyle w:val="a7"/>
            </w:pPr>
            <w:r>
              <w:t xml:space="preserve">    </w:t>
            </w:r>
          </w:p>
          <w:p w:rsidR="00ED5A2F" w:rsidRDefault="00ED5A2F" w:rsidP="00ED5A2F">
            <w:pPr>
              <w:pStyle w:val="a7"/>
            </w:pPr>
            <w:r>
              <w:t xml:space="preserve">    Dim arrKeys As Variant</w:t>
            </w:r>
          </w:p>
          <w:p w:rsidR="00ED5A2F" w:rsidRDefault="00ED5A2F" w:rsidP="00ED5A2F">
            <w:pPr>
              <w:pStyle w:val="a7"/>
            </w:pPr>
            <w:r>
              <w:t xml:space="preserve">    Dim arrValues As Variant</w:t>
            </w:r>
          </w:p>
          <w:p w:rsidR="00ED5A2F" w:rsidRDefault="00ED5A2F" w:rsidP="00ED5A2F">
            <w:pPr>
              <w:pStyle w:val="a7"/>
            </w:pPr>
            <w:r>
              <w:t xml:space="preserve">    With shtRegion</w:t>
            </w:r>
          </w:p>
          <w:p w:rsidR="00ED5A2F" w:rsidRDefault="00ED5A2F" w:rsidP="00ED5A2F">
            <w:pPr>
              <w:pStyle w:val="a7"/>
            </w:pPr>
            <w:r>
              <w:t xml:space="preserve">         arrKeys = .Range(.Cells(2, 1), .Cells(.UsedRange.Rows.Count, 1)).Value</w:t>
            </w:r>
          </w:p>
          <w:p w:rsidR="00ED5A2F" w:rsidRDefault="00ED5A2F" w:rsidP="00ED5A2F">
            <w:pPr>
              <w:pStyle w:val="a7"/>
            </w:pPr>
            <w:r>
              <w:t xml:space="preserve">         arrValues = .Range(.Cells(2, 5), .Cells(.UsedRange.Rows.Count, 5)).Value</w:t>
            </w:r>
          </w:p>
          <w:p w:rsidR="00ED5A2F" w:rsidRDefault="00ED5A2F" w:rsidP="00ED5A2F">
            <w:pPr>
              <w:pStyle w:val="a7"/>
            </w:pPr>
            <w:r>
              <w:t xml:space="preserve">    End With</w:t>
            </w:r>
          </w:p>
          <w:p w:rsidR="00ED5A2F" w:rsidRDefault="00ED5A2F" w:rsidP="00ED5A2F">
            <w:pPr>
              <w:pStyle w:val="a7"/>
            </w:pPr>
            <w:r>
              <w:t xml:space="preserve">    </w:t>
            </w:r>
          </w:p>
          <w:p w:rsidR="00ED5A2F" w:rsidRDefault="00ED5A2F" w:rsidP="00ED5A2F">
            <w:pPr>
              <w:pStyle w:val="a7"/>
            </w:pPr>
            <w:r>
              <w:t xml:space="preserve">    Dim today As Date</w:t>
            </w:r>
          </w:p>
          <w:p w:rsidR="00ED5A2F" w:rsidRDefault="00ED5A2F" w:rsidP="00ED5A2F">
            <w:pPr>
              <w:pStyle w:val="a7"/>
            </w:pPr>
            <w:r>
              <w:lastRenderedPageBreak/>
              <w:t xml:space="preserve">    Dim shp As Shape</w:t>
            </w:r>
          </w:p>
          <w:p w:rsidR="007A7775" w:rsidRDefault="007A7775" w:rsidP="00ED5A2F">
            <w:pPr>
              <w:pStyle w:val="a7"/>
            </w:pPr>
            <w:r>
              <w:rPr>
                <w:rFonts w:hint="eastAsia"/>
              </w:rPr>
              <w:t xml:space="preserve">    Dim </w:t>
            </w:r>
            <w:r>
              <w:t>shpAllRegion As Shape</w:t>
            </w:r>
          </w:p>
          <w:p w:rsidR="00ED5A2F" w:rsidRDefault="00ED5A2F" w:rsidP="00ED5A2F">
            <w:pPr>
              <w:pStyle w:val="a7"/>
            </w:pPr>
            <w:r>
              <w:t xml:space="preserve">    Dim layerVsb As Layer</w:t>
            </w:r>
          </w:p>
          <w:p w:rsidR="00ED5A2F" w:rsidRDefault="00ED5A2F" w:rsidP="00ED5A2F">
            <w:pPr>
              <w:pStyle w:val="a7"/>
            </w:pPr>
            <w:r>
              <w:t xml:space="preserve">    Dim layerInVsb As Layer</w:t>
            </w:r>
          </w:p>
          <w:p w:rsidR="007A7775" w:rsidRDefault="007A7775" w:rsidP="00ED5A2F">
            <w:pPr>
              <w:pStyle w:val="a7"/>
            </w:pPr>
          </w:p>
          <w:p w:rsidR="00ED5A2F" w:rsidRDefault="00ED5A2F" w:rsidP="00ED5A2F">
            <w:pPr>
              <w:pStyle w:val="a7"/>
            </w:pPr>
            <w:r>
              <w:t xml:space="preserve">    Set shpAllRegion = ActivePage.Shapes.ItemFromID(5041)</w:t>
            </w:r>
          </w:p>
          <w:p w:rsidR="00ED5A2F" w:rsidRDefault="00ED5A2F" w:rsidP="00ED5A2F">
            <w:pPr>
              <w:pStyle w:val="a7"/>
            </w:pPr>
            <w:r>
              <w:t xml:space="preserve">    'shp.Cells("layermember").Formula = ""</w:t>
            </w:r>
          </w:p>
          <w:p w:rsidR="00ED5A2F" w:rsidRDefault="00ED5A2F" w:rsidP="00ED5A2F">
            <w:pPr>
              <w:pStyle w:val="a7"/>
            </w:pPr>
            <w:r>
              <w:rPr>
                <w:rFonts w:hint="eastAsia"/>
              </w:rPr>
              <w:t xml:space="preserve">    Set layerVsb = ActivePage.Layers.Item("</w:t>
            </w:r>
            <w:r>
              <w:rPr>
                <w:rFonts w:hint="eastAsia"/>
              </w:rPr>
              <w:t>显示</w:t>
            </w:r>
            <w:r>
              <w:rPr>
                <w:rFonts w:hint="eastAsia"/>
              </w:rPr>
              <w:t>")</w:t>
            </w:r>
          </w:p>
          <w:p w:rsidR="00ED5A2F" w:rsidRDefault="00ED5A2F" w:rsidP="00ED5A2F">
            <w:pPr>
              <w:pStyle w:val="a7"/>
            </w:pPr>
            <w:r>
              <w:rPr>
                <w:rFonts w:hint="eastAsia"/>
              </w:rPr>
              <w:t xml:space="preserve">    Set layerInVsb = ActivePage.Layers.Item("</w:t>
            </w:r>
            <w:r>
              <w:rPr>
                <w:rFonts w:hint="eastAsia"/>
              </w:rPr>
              <w:t>隐藏</w:t>
            </w:r>
            <w:r>
              <w:rPr>
                <w:rFonts w:hint="eastAsia"/>
              </w:rPr>
              <w:t>")</w:t>
            </w:r>
          </w:p>
          <w:p w:rsidR="007A7775" w:rsidRDefault="007A7775" w:rsidP="00ED5A2F">
            <w:pPr>
              <w:pStyle w:val="a7"/>
            </w:pPr>
          </w:p>
          <w:p w:rsidR="00ED5A2F" w:rsidRDefault="00ED5A2F" w:rsidP="00ED5A2F">
            <w:pPr>
              <w:pStyle w:val="a7"/>
            </w:pPr>
            <w:r>
              <w:t xml:space="preserve">    layerInVsb.CellsC(visLayerVisible) = 0</w:t>
            </w:r>
          </w:p>
          <w:p w:rsidR="00ED5A2F" w:rsidRDefault="00ED5A2F" w:rsidP="00ED5A2F">
            <w:pPr>
              <w:pStyle w:val="a7"/>
            </w:pPr>
            <w:r>
              <w:t xml:space="preserve">    layerVsb.CellsC(visLayerVisible) = 1</w:t>
            </w:r>
          </w:p>
          <w:p w:rsidR="007A7775" w:rsidRDefault="007A7775" w:rsidP="00ED5A2F">
            <w:pPr>
              <w:pStyle w:val="a7"/>
            </w:pPr>
            <w:r w:rsidRPr="007A7775">
              <w:t xml:space="preserve">    layerInV</w:t>
            </w:r>
            <w:r>
              <w:rPr>
                <w:rFonts w:hint="eastAsia"/>
              </w:rPr>
              <w:t>sb</w:t>
            </w:r>
            <w:r w:rsidRPr="007A7775">
              <w:t>.Add</w:t>
            </w:r>
            <w:r>
              <w:rPr>
                <w:rFonts w:hint="eastAsia"/>
              </w:rPr>
              <w:t xml:space="preserve"> </w:t>
            </w:r>
            <w:r>
              <w:t>shpAllRegion, 0</w:t>
            </w:r>
          </w:p>
          <w:p w:rsidR="007A7775" w:rsidRDefault="007A7775" w:rsidP="00ED5A2F">
            <w:pPr>
              <w:pStyle w:val="a7"/>
            </w:pPr>
          </w:p>
          <w:p w:rsidR="00ED5A2F" w:rsidRDefault="00ED5A2F" w:rsidP="00ED5A2F">
            <w:pPr>
              <w:pStyle w:val="a7"/>
            </w:pPr>
            <w:r>
              <w:t xml:space="preserve">    For today = #11/19/2012# To #7/2/2014# Step 30</w:t>
            </w:r>
          </w:p>
          <w:p w:rsidR="00ED5A2F" w:rsidRDefault="00ED5A2F" w:rsidP="00ED5A2F">
            <w:pPr>
              <w:pStyle w:val="a7"/>
            </w:pPr>
            <w:r>
              <w:t xml:space="preserve">        For i = LBound(arrValues, 1) To UBound(arrValues, 1)</w:t>
            </w:r>
          </w:p>
          <w:p w:rsidR="00ED5A2F" w:rsidRDefault="00ED5A2F" w:rsidP="00ED5A2F">
            <w:pPr>
              <w:pStyle w:val="a7"/>
            </w:pPr>
            <w:r>
              <w:t xml:space="preserve">            Set shp = ActivePage.Shapes.ItemFromID(arrKeys(i, 1))</w:t>
            </w:r>
          </w:p>
          <w:p w:rsidR="00ED5A2F" w:rsidRDefault="00ED5A2F" w:rsidP="00ED5A2F">
            <w:pPr>
              <w:pStyle w:val="a7"/>
            </w:pPr>
            <w:r>
              <w:t xml:space="preserve">            If today &gt;= arrValues(i, 1) Then   'show</w:t>
            </w:r>
          </w:p>
          <w:p w:rsidR="00ED5A2F" w:rsidRDefault="00ED5A2F" w:rsidP="00ED5A2F">
            <w:pPr>
              <w:pStyle w:val="a7"/>
            </w:pPr>
            <w:r>
              <w:t xml:space="preserve">                layerVsb.Add shp, 0</w:t>
            </w:r>
          </w:p>
          <w:p w:rsidR="00ED5A2F" w:rsidRDefault="00ED5A2F" w:rsidP="00ED5A2F">
            <w:pPr>
              <w:pStyle w:val="a7"/>
            </w:pPr>
            <w:r>
              <w:t xml:space="preserve">            Else                               'hide</w:t>
            </w:r>
          </w:p>
          <w:p w:rsidR="00ED5A2F" w:rsidRDefault="00ED5A2F" w:rsidP="00ED5A2F">
            <w:pPr>
              <w:pStyle w:val="a7"/>
            </w:pPr>
            <w:r>
              <w:t xml:space="preserve">                layerVsb.Add shp, 1</w:t>
            </w:r>
          </w:p>
          <w:p w:rsidR="00ED5A2F" w:rsidRDefault="00ED5A2F" w:rsidP="00ED5A2F">
            <w:pPr>
              <w:pStyle w:val="a7"/>
            </w:pPr>
            <w:r>
              <w:t xml:space="preserve">                layerVsb.Remove shp, 0</w:t>
            </w:r>
          </w:p>
          <w:p w:rsidR="00ED5A2F" w:rsidRDefault="00ED5A2F" w:rsidP="00ED5A2F">
            <w:pPr>
              <w:pStyle w:val="a7"/>
            </w:pPr>
            <w:r>
              <w:t xml:space="preserve">            End If</w:t>
            </w:r>
          </w:p>
          <w:p w:rsidR="00ED5A2F" w:rsidRDefault="00ED5A2F" w:rsidP="00ED5A2F">
            <w:pPr>
              <w:pStyle w:val="a7"/>
            </w:pPr>
            <w:r>
              <w:t xml:space="preserve">        Next</w:t>
            </w:r>
          </w:p>
          <w:p w:rsidR="00ED5A2F" w:rsidRDefault="00ED5A2F" w:rsidP="00ED5A2F">
            <w:pPr>
              <w:pStyle w:val="a7"/>
            </w:pPr>
            <w:r>
              <w:t xml:space="preserve">    Next</w:t>
            </w:r>
          </w:p>
          <w:p w:rsidR="00ED5A2F" w:rsidRDefault="00ED5A2F" w:rsidP="00ED5A2F">
            <w:pPr>
              <w:pStyle w:val="a7"/>
            </w:pPr>
            <w:r>
              <w:t>End Sub</w:t>
            </w:r>
          </w:p>
        </w:tc>
      </w:tr>
    </w:tbl>
    <w:p w:rsidR="003850DF" w:rsidRDefault="003850DF" w:rsidP="003850DF"/>
    <w:p w:rsidR="000C5380" w:rsidRDefault="000C5380" w:rsidP="005D4D4D">
      <w:pPr>
        <w:pStyle w:val="2"/>
        <w:spacing w:before="156"/>
      </w:pPr>
      <w:r>
        <w:rPr>
          <w:rFonts w:hint="eastAsia"/>
        </w:rPr>
        <w:t>Word</w:t>
      </w:r>
    </w:p>
    <w:p w:rsidR="000C5380" w:rsidRDefault="000C5380" w:rsidP="000C5380"/>
    <w:p w:rsidR="000C5380" w:rsidRPr="000C5380" w:rsidRDefault="000C5380" w:rsidP="000C5380"/>
    <w:p w:rsidR="00946618" w:rsidRDefault="00946618" w:rsidP="005D4D4D">
      <w:pPr>
        <w:pStyle w:val="2"/>
        <w:spacing w:before="156"/>
      </w:pPr>
      <w:r>
        <w:rPr>
          <w:rFonts w:hint="eastAsia"/>
        </w:rPr>
        <w:t>控件的移动</w:t>
      </w:r>
    </w:p>
    <w:p w:rsidR="00946618" w:rsidRDefault="00946618" w:rsidP="00946618">
      <w:r>
        <w:rPr>
          <w:rFonts w:hint="eastAsia"/>
        </w:rPr>
        <w:t>自定义一个控件，它可以在鼠标的拖动下进行移动。</w:t>
      </w:r>
    </w:p>
    <w:tbl>
      <w:tblPr>
        <w:tblStyle w:val="zengfy-0"/>
        <w:tblW w:w="5000" w:type="pct"/>
        <w:tblLook w:val="04A0" w:firstRow="1" w:lastRow="0" w:firstColumn="1" w:lastColumn="0" w:noHBand="0" w:noVBand="1"/>
      </w:tblPr>
      <w:tblGrid>
        <w:gridCol w:w="8522"/>
      </w:tblGrid>
      <w:tr w:rsidR="00946618" w:rsidRPr="00946618" w:rsidTr="00946618">
        <w:tc>
          <w:tcPr>
            <w:tcW w:w="5000" w:type="pct"/>
          </w:tcPr>
          <w:p w:rsidR="00946618" w:rsidRPr="00946618" w:rsidRDefault="00946618" w:rsidP="00946618">
            <w:pPr>
              <w:pStyle w:val="a7"/>
            </w:pPr>
            <w:r w:rsidRPr="00946618">
              <w:t>Imports System.Drawing.Drawing2D</w:t>
            </w:r>
          </w:p>
          <w:p w:rsidR="00946618" w:rsidRPr="00946618" w:rsidRDefault="00946618" w:rsidP="00946618">
            <w:pPr>
              <w:pStyle w:val="a7"/>
            </w:pPr>
            <w:r w:rsidRPr="00946618">
              <w:t>Public Class Pic_Member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Inherits Windows.Forms.PictureBox</w:t>
            </w:r>
          </w:p>
          <w:p w:rsidR="00946618" w:rsidRPr="00946618" w:rsidRDefault="00946618" w:rsidP="00946618">
            <w:pPr>
              <w:pStyle w:val="a7"/>
            </w:pPr>
          </w:p>
          <w:p w:rsidR="00946618" w:rsidRPr="00946618" w:rsidRDefault="00946618" w:rsidP="00946618">
            <w:pPr>
              <w:pStyle w:val="a7"/>
            </w:pPr>
            <w:r w:rsidRPr="00946618">
              <w:rPr>
                <w:rFonts w:hint="eastAsia"/>
              </w:rPr>
              <w:t xml:space="preserve">#Region "  ---  </w:t>
            </w:r>
            <w:r w:rsidRPr="00946618">
              <w:rPr>
                <w:rFonts w:hint="eastAsia"/>
              </w:rPr>
              <w:t>移动图片</w:t>
            </w:r>
            <w:r w:rsidRPr="00946618">
              <w:rPr>
                <w:rFonts w:hint="eastAsia"/>
              </w:rPr>
              <w:t>"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''' &lt;summary&gt;</w:t>
            </w:r>
          </w:p>
          <w:p w:rsidR="00946618" w:rsidRPr="00946618" w:rsidRDefault="00946618" w:rsidP="00946618">
            <w:pPr>
              <w:pStyle w:val="a7"/>
            </w:pPr>
            <w:r w:rsidRPr="00946618">
              <w:rPr>
                <w:rFonts w:hint="eastAsia"/>
              </w:rPr>
              <w:t xml:space="preserve">    ''' </w:t>
            </w:r>
            <w:r w:rsidRPr="00946618">
              <w:rPr>
                <w:rFonts w:hint="eastAsia"/>
              </w:rPr>
              <w:t>控件是否正处于移动状态中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''' &lt;/summary&gt;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''' &lt;remarks&gt;&lt;/remarks&gt;</w:t>
            </w:r>
          </w:p>
          <w:p w:rsidR="00946618" w:rsidRPr="00946618" w:rsidRDefault="00946618" w:rsidP="00946618">
            <w:pPr>
              <w:pStyle w:val="a7"/>
            </w:pPr>
            <w:r w:rsidRPr="00946618">
              <w:lastRenderedPageBreak/>
              <w:t xml:space="preserve">    Private blnOnMove As Boolean = False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''' &lt;summary&gt;</w:t>
            </w:r>
          </w:p>
          <w:p w:rsidR="00946618" w:rsidRPr="00946618" w:rsidRDefault="00946618" w:rsidP="00946618">
            <w:pPr>
              <w:pStyle w:val="a7"/>
            </w:pPr>
            <w:r w:rsidRPr="00946618">
              <w:rPr>
                <w:rFonts w:hint="eastAsia"/>
              </w:rPr>
              <w:t xml:space="preserve">    ''' </w:t>
            </w:r>
            <w:r w:rsidRPr="00946618">
              <w:rPr>
                <w:rFonts w:hint="eastAsia"/>
              </w:rPr>
              <w:t>开始移动时的鼠标基准点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''' &lt;/summary&gt;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''' &lt;remarks&gt;&lt;/remarks&gt;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Private RefMousePoint As Point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''' &lt;summary&gt;</w:t>
            </w:r>
          </w:p>
          <w:p w:rsidR="00946618" w:rsidRPr="00946618" w:rsidRDefault="00946618" w:rsidP="00946618">
            <w:pPr>
              <w:pStyle w:val="a7"/>
            </w:pPr>
            <w:r w:rsidRPr="00946618">
              <w:rPr>
                <w:rFonts w:hint="eastAsia"/>
              </w:rPr>
              <w:t xml:space="preserve">    ''' </w:t>
            </w:r>
            <w:r w:rsidRPr="00946618">
              <w:rPr>
                <w:rFonts w:hint="eastAsia"/>
              </w:rPr>
              <w:t>开始移动时的控件左上角基准点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''' &lt;/summary&gt;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''' &lt;remarks&gt;&lt;/remarks&gt;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Private LeftUpPoint As Point</w:t>
            </w:r>
          </w:p>
          <w:p w:rsidR="00946618" w:rsidRPr="00946618" w:rsidRDefault="00946618" w:rsidP="00946618">
            <w:pPr>
              <w:pStyle w:val="a7"/>
            </w:pP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Private Sub Pic_Member_MouseDown(sender As Object, e As MouseEventArgs) Handles Me.MouseDown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    Me.blnOnMove = True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    Me.RefMousePoint = New Point(MousePosition.X, MousePosition.Y)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    Me.LeftUpPoint = New Point(Me.Left, Me.Top)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End Sub</w:t>
            </w:r>
          </w:p>
          <w:p w:rsidR="00946618" w:rsidRPr="00946618" w:rsidRDefault="00946618" w:rsidP="00946618">
            <w:pPr>
              <w:pStyle w:val="a7"/>
            </w:pP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Private Sub Pic_Member_MouseMove(sender As Object, e As MouseEventArgs) Handles Me.MouseMove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    If Me.blnOnMove = True Then</w:t>
            </w:r>
          </w:p>
          <w:p w:rsidR="00946618" w:rsidRPr="00946618" w:rsidRDefault="00946618" w:rsidP="00946618">
            <w:pPr>
              <w:pStyle w:val="a7"/>
            </w:pP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        Dim NewTop As Integer = Me.LeftUpPoint.Y + (MousePosition.Y - RefMousePoint.Y)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        Dim NewLeft As Integer = Me.LeftUpPoint.X + (MousePosition.X - RefMousePoint.X)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        If NewTop &gt;= 0 Then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            Me.Top = NewTop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        Else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            Me.Top = 0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        End If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        '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        If NewLeft &gt;= 0 Then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            Me.Left = NewLeft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        Else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            Me.Left = 0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        End If</w:t>
            </w:r>
          </w:p>
          <w:p w:rsidR="00946618" w:rsidRPr="00946618" w:rsidRDefault="00946618" w:rsidP="00946618">
            <w:pPr>
              <w:pStyle w:val="a7"/>
            </w:pP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    End If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End Sub</w:t>
            </w:r>
          </w:p>
          <w:p w:rsidR="00946618" w:rsidRPr="00946618" w:rsidRDefault="00946618" w:rsidP="00946618">
            <w:pPr>
              <w:pStyle w:val="a7"/>
            </w:pP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Private Sub Pic_Member_MouseUp(sender As Object, e As MouseEventArgs) Handles Me.MouseUp</w:t>
            </w:r>
          </w:p>
          <w:p w:rsidR="00946618" w:rsidRPr="00946618" w:rsidRDefault="00946618" w:rsidP="00946618">
            <w:pPr>
              <w:pStyle w:val="a7"/>
            </w:pPr>
            <w:r w:rsidRPr="00946618">
              <w:lastRenderedPageBreak/>
              <w:t xml:space="preserve">        Me.blnOnMove = False</w:t>
            </w:r>
          </w:p>
          <w:p w:rsidR="00946618" w:rsidRPr="00946618" w:rsidRDefault="00946618" w:rsidP="00946618">
            <w:pPr>
              <w:pStyle w:val="a7"/>
            </w:pPr>
            <w:r w:rsidRPr="00946618">
              <w:t xml:space="preserve">    End Sub</w:t>
            </w:r>
          </w:p>
          <w:p w:rsidR="00946618" w:rsidRPr="00946618" w:rsidRDefault="00946618" w:rsidP="00946618">
            <w:pPr>
              <w:pStyle w:val="a7"/>
            </w:pPr>
            <w:r w:rsidRPr="00946618">
              <w:t>#End Region</w:t>
            </w:r>
          </w:p>
          <w:p w:rsidR="00946618" w:rsidRPr="00946618" w:rsidRDefault="00946618" w:rsidP="00946618">
            <w:pPr>
              <w:pStyle w:val="a7"/>
            </w:pPr>
          </w:p>
          <w:p w:rsidR="00946618" w:rsidRPr="00946618" w:rsidRDefault="00946618" w:rsidP="00946618">
            <w:pPr>
              <w:pStyle w:val="a7"/>
            </w:pPr>
            <w:r w:rsidRPr="00946618">
              <w:t>End Class</w:t>
            </w:r>
          </w:p>
        </w:tc>
      </w:tr>
    </w:tbl>
    <w:p w:rsidR="00946618" w:rsidRPr="00946618" w:rsidRDefault="00946618" w:rsidP="00946618"/>
    <w:p w:rsidR="0048029E" w:rsidRDefault="005D4D4D" w:rsidP="005D4D4D">
      <w:pPr>
        <w:pStyle w:val="2"/>
        <w:spacing w:before="156"/>
      </w:pPr>
      <w:r>
        <w:rPr>
          <w:rFonts w:hint="eastAsia"/>
        </w:rPr>
        <w:t>置顶</w:t>
      </w:r>
      <w:r>
        <w:t>V</w:t>
      </w:r>
      <w:r>
        <w:rPr>
          <w:rFonts w:hint="eastAsia"/>
        </w:rPr>
        <w:t>B</w:t>
      </w:r>
      <w:r>
        <w:rPr>
          <w:rFonts w:hint="eastAsia"/>
        </w:rPr>
        <w:t>中的对话框</w:t>
      </w:r>
      <w:r>
        <w:rPr>
          <w:rFonts w:hint="eastAsia"/>
        </w:rPr>
        <w:t>InputBox</w:t>
      </w:r>
    </w:p>
    <w:p w:rsidR="005D4D4D" w:rsidRDefault="005D4D4D" w:rsidP="005D4D4D">
      <w:r>
        <w:rPr>
          <w:rFonts w:hint="eastAsia"/>
        </w:rPr>
        <w:t>用</w:t>
      </w:r>
      <w:r>
        <w:rPr>
          <w:rFonts w:hint="eastAsia"/>
        </w:rPr>
        <w:t>Visual Basic.NET</w:t>
      </w:r>
      <w:r>
        <w:rPr>
          <w:rFonts w:hint="eastAsia"/>
        </w:rPr>
        <w:t>在</w:t>
      </w:r>
      <w:r>
        <w:rPr>
          <w:rFonts w:hint="eastAsia"/>
        </w:rPr>
        <w:t>Excel</w:t>
      </w:r>
      <w:r>
        <w:rPr>
          <w:rFonts w:hint="eastAsia"/>
        </w:rPr>
        <w:t>的事件中创建一个</w:t>
      </w:r>
      <w:r>
        <w:rPr>
          <w:rFonts w:hint="eastAsia"/>
        </w:rPr>
        <w:t>InputBox</w:t>
      </w:r>
      <w:r>
        <w:rPr>
          <w:rFonts w:hint="eastAsia"/>
        </w:rPr>
        <w:t>时，这个对话框是以</w:t>
      </w:r>
      <w:r>
        <w:rPr>
          <w:rFonts w:hint="eastAsia"/>
        </w:rPr>
        <w:t>Modal</w:t>
      </w:r>
      <w:r>
        <w:rPr>
          <w:rFonts w:hint="eastAsia"/>
        </w:rPr>
        <w:t>的形式弹出的，而且它的</w:t>
      </w:r>
      <w:r>
        <w:rPr>
          <w:rFonts w:hint="eastAsia"/>
        </w:rPr>
        <w:t>Modal</w:t>
      </w:r>
      <w:r>
        <w:rPr>
          <w:rFonts w:hint="eastAsia"/>
        </w:rPr>
        <w:t>对象是</w:t>
      </w:r>
      <w:r>
        <w:rPr>
          <w:rFonts w:hint="eastAsia"/>
        </w:rPr>
        <w:t>Excel</w:t>
      </w:r>
      <w:r>
        <w:rPr>
          <w:rFonts w:hint="eastAsia"/>
        </w:rPr>
        <w:t>界面，而不是</w:t>
      </w:r>
      <w:r>
        <w:rPr>
          <w:rFonts w:hint="eastAsia"/>
        </w:rPr>
        <w:t>VB</w:t>
      </w:r>
      <w:r>
        <w:rPr>
          <w:rFonts w:hint="eastAsia"/>
        </w:rPr>
        <w:t>的主程序界面。</w:t>
      </w:r>
    </w:p>
    <w:p w:rsidR="005D4D4D" w:rsidRDefault="005D4D4D" w:rsidP="005D4D4D">
      <w:r>
        <w:rPr>
          <w:rFonts w:hint="eastAsia"/>
        </w:rPr>
        <w:t>但是有一个问题，这个对话框初始时并不是默认出现在</w:t>
      </w:r>
      <w:r>
        <w:rPr>
          <w:rFonts w:hint="eastAsia"/>
        </w:rPr>
        <w:t>Excel</w:t>
      </w:r>
      <w:r>
        <w:rPr>
          <w:rFonts w:hint="eastAsia"/>
        </w:rPr>
        <w:t>界面的前面的，它有可能被</w:t>
      </w:r>
      <w:r>
        <w:rPr>
          <w:rFonts w:hint="eastAsia"/>
        </w:rPr>
        <w:t>Excel</w:t>
      </w:r>
      <w:r>
        <w:rPr>
          <w:rFonts w:hint="eastAsia"/>
        </w:rPr>
        <w:t>界面挡住。而挡住后，不能通过将</w:t>
      </w:r>
      <w:r>
        <w:rPr>
          <w:rFonts w:hint="eastAsia"/>
        </w:rPr>
        <w:t>Excel</w:t>
      </w:r>
      <w:r>
        <w:rPr>
          <w:rFonts w:hint="eastAsia"/>
        </w:rPr>
        <w:t>移动或缩小来显示出</w:t>
      </w:r>
      <w:r>
        <w:rPr>
          <w:rFonts w:hint="eastAsia"/>
        </w:rPr>
        <w:t>InputBox</w:t>
      </w:r>
      <w:r>
        <w:rPr>
          <w:rFonts w:hint="eastAsia"/>
        </w:rPr>
        <w:t>对话框，因为</w:t>
      </w:r>
      <w:r>
        <w:rPr>
          <w:rFonts w:hint="eastAsia"/>
        </w:rPr>
        <w:t>Excel</w:t>
      </w:r>
      <w:r>
        <w:rPr>
          <w:rFonts w:hint="eastAsia"/>
        </w:rPr>
        <w:t>界面被</w:t>
      </w:r>
      <w:r>
        <w:rPr>
          <w:rFonts w:hint="eastAsia"/>
        </w:rPr>
        <w:t>Modal</w:t>
      </w:r>
      <w:r>
        <w:rPr>
          <w:rFonts w:hint="eastAsia"/>
        </w:rPr>
        <w:t>而不能操作了。</w:t>
      </w:r>
    </w:p>
    <w:p w:rsidR="005D4D4D" w:rsidRDefault="005D4D4D" w:rsidP="005D4D4D">
      <w:r>
        <w:rPr>
          <w:rFonts w:hint="eastAsia"/>
        </w:rPr>
        <w:t>此时就要想办法，让</w:t>
      </w:r>
      <w:r>
        <w:rPr>
          <w:rFonts w:hint="eastAsia"/>
        </w:rPr>
        <w:t>InputBox</w:t>
      </w:r>
      <w:r>
        <w:rPr>
          <w:rFonts w:hint="eastAsia"/>
        </w:rPr>
        <w:t>对话框在出现时就置顶。</w:t>
      </w:r>
    </w:p>
    <w:p w:rsidR="005D4D4D" w:rsidRPr="005D4D4D" w:rsidRDefault="005D4D4D" w:rsidP="005D4D4D">
      <w:r>
        <w:rPr>
          <w:rFonts w:hint="eastAsia"/>
        </w:rPr>
        <w:t>解决代码如下：</w:t>
      </w:r>
    </w:p>
    <w:tbl>
      <w:tblPr>
        <w:tblStyle w:val="zengfy-0"/>
        <w:tblW w:w="5000" w:type="pct"/>
        <w:tblLook w:val="04A0" w:firstRow="1" w:lastRow="0" w:firstColumn="1" w:lastColumn="0" w:noHBand="0" w:noVBand="1"/>
      </w:tblPr>
      <w:tblGrid>
        <w:gridCol w:w="8522"/>
      </w:tblGrid>
      <w:tr w:rsidR="005D4D4D" w:rsidRPr="005D4D4D" w:rsidTr="005D4D4D">
        <w:tc>
          <w:tcPr>
            <w:tcW w:w="5000" w:type="pct"/>
          </w:tcPr>
          <w:p w:rsidR="005D4D4D" w:rsidRPr="005D4D4D" w:rsidRDefault="005D4D4D" w:rsidP="005D4D4D">
            <w:pPr>
              <w:pStyle w:val="a7"/>
            </w:pPr>
            <w:r w:rsidRPr="005D4D4D">
              <w:t>Dim strPoint As String = ""</w:t>
            </w:r>
          </w:p>
          <w:p w:rsidR="005D4D4D" w:rsidRPr="005D4D4D" w:rsidRDefault="005D4D4D" w:rsidP="005D4D4D">
            <w:pPr>
              <w:pStyle w:val="a7"/>
            </w:pPr>
            <w:r w:rsidRPr="005D4D4D">
              <w:t>Dim strInputBoxTitle As String = "Speed Mode"</w:t>
            </w:r>
          </w:p>
          <w:p w:rsidR="005D4D4D" w:rsidRPr="005D4D4D" w:rsidRDefault="005D4D4D" w:rsidP="005D4D4D">
            <w:pPr>
              <w:pStyle w:val="a7"/>
            </w:pPr>
            <w:r w:rsidRPr="005D4D4D">
              <w:t>Dim thd As New System.Threading.Thread(</w:t>
            </w:r>
          </w:p>
          <w:p w:rsidR="005D4D4D" w:rsidRPr="005D4D4D" w:rsidRDefault="005D4D4D" w:rsidP="005D4D4D">
            <w:pPr>
              <w:pStyle w:val="a7"/>
            </w:pPr>
            <w:r w:rsidRPr="005D4D4D">
              <w:t xml:space="preserve">    Sub()</w:t>
            </w:r>
          </w:p>
          <w:p w:rsidR="005D4D4D" w:rsidRPr="005D4D4D" w:rsidRDefault="005D4D4D" w:rsidP="005D4D4D">
            <w:pPr>
              <w:pStyle w:val="a7"/>
            </w:pPr>
            <w:r w:rsidRPr="005D4D4D">
              <w:t xml:space="preserve">        </w:t>
            </w:r>
            <w:r w:rsidRPr="005D4D4D">
              <w:rPr>
                <w:rFonts w:hint="eastAsia"/>
              </w:rPr>
              <w:t>strPoint = InputBox("</w:t>
            </w:r>
            <w:r>
              <w:rPr>
                <w:rFonts w:hint="eastAsia"/>
              </w:rPr>
              <w:t>内容</w:t>
            </w:r>
            <w:r>
              <w:rPr>
                <w:rFonts w:hint="eastAsia"/>
              </w:rPr>
              <w:t xml:space="preserve">", </w:t>
            </w:r>
            <w:r w:rsidRPr="005D4D4D">
              <w:t>strInputBoxTitle)</w:t>
            </w:r>
          </w:p>
          <w:p w:rsidR="005D4D4D" w:rsidRPr="005D4D4D" w:rsidRDefault="005D4D4D" w:rsidP="005D4D4D">
            <w:pPr>
              <w:pStyle w:val="a7"/>
            </w:pPr>
            <w:r w:rsidRPr="005D4D4D">
              <w:t xml:space="preserve">    End Sub)</w:t>
            </w:r>
          </w:p>
          <w:p w:rsidR="005D4D4D" w:rsidRPr="005D4D4D" w:rsidRDefault="005D4D4D" w:rsidP="005D4D4D">
            <w:pPr>
              <w:pStyle w:val="a7"/>
            </w:pPr>
            <w:r w:rsidRPr="005D4D4D">
              <w:t>Thread.</w:t>
            </w:r>
            <w:r w:rsidRPr="005D4D4D">
              <w:rPr>
                <w:rStyle w:val="af6"/>
              </w:rPr>
              <w:t>Sleep</w:t>
            </w:r>
            <w:r w:rsidRPr="005D4D4D">
              <w:t>(100)</w:t>
            </w:r>
          </w:p>
          <w:p w:rsidR="005D4D4D" w:rsidRPr="005D4D4D" w:rsidRDefault="005D4D4D" w:rsidP="005D4D4D">
            <w:pPr>
              <w:pStyle w:val="a7"/>
            </w:pPr>
            <w:r w:rsidRPr="005D4D4D">
              <w:t>thd.Start()</w:t>
            </w:r>
          </w:p>
          <w:p w:rsidR="005D4D4D" w:rsidRPr="005D4D4D" w:rsidRDefault="005D4D4D" w:rsidP="005D4D4D">
            <w:pPr>
              <w:pStyle w:val="a7"/>
            </w:pPr>
            <w:r w:rsidRPr="005D4D4D">
              <w:t>Dim hwnd As IntPtr = myAPI.</w:t>
            </w:r>
            <w:r w:rsidRPr="005D4D4D">
              <w:rPr>
                <w:rStyle w:val="af6"/>
              </w:rPr>
              <w:t>FindWindow</w:t>
            </w:r>
            <w:r w:rsidRPr="005D4D4D">
              <w:t>("</w:t>
            </w:r>
            <w:r w:rsidRPr="005D4D4D">
              <w:rPr>
                <w:rStyle w:val="af6"/>
              </w:rPr>
              <w:t>#32770</w:t>
            </w:r>
            <w:r w:rsidRPr="005D4D4D">
              <w:t>", vbNullString)</w:t>
            </w:r>
          </w:p>
          <w:p w:rsidR="005D4D4D" w:rsidRPr="005D4D4D" w:rsidRDefault="005D4D4D" w:rsidP="005D4D4D">
            <w:pPr>
              <w:pStyle w:val="a7"/>
            </w:pPr>
            <w:r w:rsidRPr="005D4D4D">
              <w:t>Dim bln As Long = myAPI.</w:t>
            </w:r>
            <w:r w:rsidRPr="005D4D4D">
              <w:rPr>
                <w:rStyle w:val="af6"/>
              </w:rPr>
              <w:t>SetForegroundWindow</w:t>
            </w:r>
            <w:r w:rsidRPr="005D4D4D">
              <w:t>(hwnd)</w:t>
            </w:r>
          </w:p>
          <w:p w:rsidR="005D4D4D" w:rsidRPr="005D4D4D" w:rsidRDefault="005D4D4D" w:rsidP="005D4D4D">
            <w:pPr>
              <w:pStyle w:val="a7"/>
            </w:pPr>
            <w:r w:rsidRPr="005D4D4D">
              <w:t>thd.</w:t>
            </w:r>
            <w:r w:rsidRPr="005D4D4D">
              <w:rPr>
                <w:rStyle w:val="af6"/>
              </w:rPr>
              <w:t>Join</w:t>
            </w:r>
            <w:r w:rsidRPr="005D4D4D">
              <w:t>()</w:t>
            </w:r>
          </w:p>
        </w:tc>
      </w:tr>
    </w:tbl>
    <w:p w:rsidR="005D4D4D" w:rsidRDefault="005D4D4D" w:rsidP="005D4D4D">
      <w:pPr>
        <w:pStyle w:val="ac"/>
      </w:pPr>
      <w:r>
        <w:rPr>
          <w:rFonts w:hint="eastAsia"/>
        </w:rPr>
        <w:t>其主要思路为：用</w:t>
      </w:r>
      <w:r>
        <w:rPr>
          <w:rFonts w:hint="eastAsia"/>
        </w:rPr>
        <w:t>API</w:t>
      </w:r>
      <w:r w:rsidRPr="005D4D4D">
        <w:rPr>
          <w:rFonts w:hint="eastAsia"/>
        </w:rPr>
        <w:t>函数</w:t>
      </w:r>
      <w:r w:rsidRPr="005D4D4D">
        <w:t>FindWindow</w:t>
      </w:r>
      <w:r w:rsidRPr="005D4D4D">
        <w:rPr>
          <w:rFonts w:hint="eastAsia"/>
        </w:rPr>
        <w:t>获取这个弹出的</w:t>
      </w:r>
      <w:r w:rsidRPr="005D4D4D">
        <w:rPr>
          <w:rFonts w:hint="eastAsia"/>
        </w:rPr>
        <w:t>InputBox</w:t>
      </w:r>
      <w:r w:rsidRPr="005D4D4D">
        <w:rPr>
          <w:rFonts w:hint="eastAsia"/>
        </w:rPr>
        <w:t>的句柄</w:t>
      </w:r>
      <w:r>
        <w:rPr>
          <w:rFonts w:hint="eastAsia"/>
        </w:rPr>
        <w:t>（</w:t>
      </w:r>
      <w:r>
        <w:rPr>
          <w:rFonts w:hint="eastAsia"/>
        </w:rPr>
        <w:t>InputBox</w:t>
      </w:r>
      <w:r>
        <w:rPr>
          <w:rFonts w:hint="eastAsia"/>
        </w:rPr>
        <w:t>对话框为</w:t>
      </w:r>
      <w:r>
        <w:rPr>
          <w:rFonts w:hint="eastAsia"/>
        </w:rPr>
        <w:t>Windows</w:t>
      </w:r>
      <w:r>
        <w:rPr>
          <w:rFonts w:hint="eastAsia"/>
        </w:rPr>
        <w:t>的标准对话框，其类名为“</w:t>
      </w:r>
      <w:r w:rsidRPr="005D4D4D">
        <w:t>#32770</w:t>
      </w:r>
      <w:r>
        <w:rPr>
          <w:rFonts w:hint="eastAsia"/>
        </w:rPr>
        <w:t>”）</w:t>
      </w:r>
      <w:r w:rsidRPr="005D4D4D">
        <w:rPr>
          <w:rFonts w:hint="eastAsia"/>
        </w:rPr>
        <w:t>，然后用</w:t>
      </w:r>
      <w:r w:rsidRPr="005D4D4D">
        <w:rPr>
          <w:rFonts w:hint="eastAsia"/>
        </w:rPr>
        <w:t>API</w:t>
      </w:r>
      <w:r w:rsidRPr="005D4D4D">
        <w:rPr>
          <w:rFonts w:hint="eastAsia"/>
        </w:rPr>
        <w:t>函数</w:t>
      </w:r>
      <w:r w:rsidRPr="005D4D4D">
        <w:t>SetForegroundWindow</w:t>
      </w:r>
      <w:r w:rsidRPr="005D4D4D">
        <w:rPr>
          <w:rFonts w:hint="eastAsia"/>
        </w:rPr>
        <w:t>将其设置为置顶窗口。</w:t>
      </w:r>
    </w:p>
    <w:p w:rsidR="005D4D4D" w:rsidRDefault="005D4D4D" w:rsidP="0048029E">
      <w:r>
        <w:rPr>
          <w:rFonts w:hint="eastAsia"/>
        </w:rPr>
        <w:t>但是还有一个问题，如果直接弹出一个</w:t>
      </w:r>
      <w:r w:rsidRPr="005D4D4D">
        <w:rPr>
          <w:rFonts w:hint="eastAsia"/>
        </w:rPr>
        <w:t>InputBox</w:t>
      </w:r>
      <w:r>
        <w:rPr>
          <w:rFonts w:hint="eastAsia"/>
        </w:rPr>
        <w:t>对话框的话，进程会等待用户在</w:t>
      </w:r>
      <w:r w:rsidRPr="005D4D4D">
        <w:rPr>
          <w:rFonts w:hint="eastAsia"/>
        </w:rPr>
        <w:t>InputBox</w:t>
      </w:r>
      <w:r>
        <w:rPr>
          <w:rFonts w:hint="eastAsia"/>
        </w:rPr>
        <w:t>对话框中输入完成并点确定（此时</w:t>
      </w:r>
      <w:r w:rsidRPr="005D4D4D">
        <w:rPr>
          <w:rFonts w:hint="eastAsia"/>
        </w:rPr>
        <w:t>InputBox</w:t>
      </w:r>
      <w:r>
        <w:rPr>
          <w:rFonts w:hint="eastAsia"/>
        </w:rPr>
        <w:t>对话框会关闭）后才继续执行后面的代码，而此时再用</w:t>
      </w:r>
      <w:r w:rsidRPr="005D4D4D">
        <w:t>FindWindow</w:t>
      </w:r>
      <w:r>
        <w:rPr>
          <w:rFonts w:hint="eastAsia"/>
        </w:rPr>
        <w:t>已经找不到这个窗口了。</w:t>
      </w:r>
    </w:p>
    <w:p w:rsidR="005D4D4D" w:rsidRDefault="005D4D4D" w:rsidP="005D4D4D">
      <w:pPr>
        <w:pStyle w:val="a7"/>
      </w:pPr>
      <w:r>
        <w:rPr>
          <w:rFonts w:hint="eastAsia"/>
        </w:rPr>
        <w:t>所以，可以新开一个线程，通过异步操作的方式来解决这个问题。具体代码见上面。</w:t>
      </w:r>
    </w:p>
    <w:p w:rsidR="005D4D4D" w:rsidRDefault="005D4D4D" w:rsidP="005D4D4D">
      <w:pPr>
        <w:pStyle w:val="ac"/>
      </w:pPr>
      <w:r>
        <w:rPr>
          <w:rFonts w:hint="eastAsia"/>
        </w:rPr>
        <w:t>说明一下，上面的一个关键处理</w:t>
      </w:r>
      <w:r w:rsidRPr="005D4D4D">
        <w:rPr>
          <w:rFonts w:hint="eastAsia"/>
        </w:rPr>
        <w:t>：</w:t>
      </w:r>
      <w:r w:rsidRPr="005D4D4D">
        <w:t>Thread.Sleep(100)</w:t>
      </w:r>
      <w:r w:rsidRPr="005D4D4D">
        <w:rPr>
          <w:rFonts w:hint="eastAsia"/>
        </w:rPr>
        <w:t>。它是为了解决系统操作的时间差问题。即有可能而且确实出现了在</w:t>
      </w:r>
      <w:r w:rsidRPr="005D4D4D">
        <w:t>FindWindow</w:t>
      </w:r>
      <w:r w:rsidRPr="005D4D4D">
        <w:rPr>
          <w:rFonts w:hint="eastAsia"/>
        </w:rPr>
        <w:t>函数的执行出现在</w:t>
      </w:r>
      <w:r w:rsidRPr="005D4D4D">
        <w:rPr>
          <w:rFonts w:hint="eastAsia"/>
        </w:rPr>
        <w:t>InputBox</w:t>
      </w:r>
      <w:r w:rsidRPr="005D4D4D">
        <w:rPr>
          <w:rFonts w:hint="eastAsia"/>
        </w:rPr>
        <w:t>对话框之前的问题。所以在这里先让执行此事件方法的线程暂停</w:t>
      </w:r>
      <w:r w:rsidRPr="005D4D4D">
        <w:rPr>
          <w:rFonts w:hint="eastAsia"/>
        </w:rPr>
        <w:t>0.1</w:t>
      </w:r>
      <w:r w:rsidRPr="005D4D4D">
        <w:rPr>
          <w:rFonts w:hint="eastAsia"/>
        </w:rPr>
        <w:t>秒，以等待对话框出现，然后再进行</w:t>
      </w:r>
      <w:r w:rsidRPr="005D4D4D">
        <w:t>FindWindow</w:t>
      </w:r>
      <w:r w:rsidRPr="005D4D4D">
        <w:rPr>
          <w:rFonts w:hint="eastAsia"/>
        </w:rPr>
        <w:t>，这样就不会出现找不到对话框的问题了。</w:t>
      </w:r>
    </w:p>
    <w:p w:rsidR="005D4D4D" w:rsidRPr="005D4D4D" w:rsidRDefault="005D4D4D" w:rsidP="005D4D4D">
      <w:r>
        <w:rPr>
          <w:rFonts w:hint="eastAsia"/>
        </w:rPr>
        <w:t>但是这里还有一个问题，</w:t>
      </w:r>
      <w:r w:rsidRPr="005D4D4D">
        <w:t>Thread.Sleep(100)</w:t>
      </w:r>
      <w:r>
        <w:rPr>
          <w:rFonts w:hint="eastAsia"/>
        </w:rPr>
        <w:t>的目的如上所述，但是在测试时发现，将它放在</w:t>
      </w:r>
      <w:r w:rsidRPr="005D4D4D">
        <w:t>thd.Start()</w:t>
      </w:r>
      <w:r>
        <w:rPr>
          <w:rFonts w:hint="eastAsia"/>
        </w:rPr>
        <w:t>的效果比放在</w:t>
      </w:r>
      <w:r w:rsidRPr="005D4D4D">
        <w:t>thd.Start()</w:t>
      </w:r>
      <w:r>
        <w:rPr>
          <w:rFonts w:hint="eastAsia"/>
        </w:rPr>
        <w:t>的后面的效果要好。但是先暂停主线程，再启动对话框，这种方法好像并不能实现在和线程中等待对话框出现</w:t>
      </w:r>
      <w:r>
        <w:rPr>
          <w:rFonts w:hint="eastAsia"/>
        </w:rPr>
        <w:lastRenderedPageBreak/>
        <w:t>的效果，而实际测试中却实现了——有待进一步学习与讨论。</w:t>
      </w:r>
    </w:p>
    <w:p w:rsidR="005D4D4D" w:rsidRDefault="005D4D4D" w:rsidP="005D4D4D">
      <w:pPr>
        <w:pStyle w:val="2"/>
        <w:spacing w:before="156"/>
      </w:pPr>
      <w:r>
        <w:rPr>
          <w:rFonts w:hint="eastAsia"/>
        </w:rPr>
        <w:t>在</w:t>
      </w:r>
      <w:r>
        <w:rPr>
          <w:rFonts w:hint="eastAsia"/>
        </w:rPr>
        <w:t>VB.NET</w:t>
      </w:r>
      <w:r>
        <w:rPr>
          <w:rFonts w:hint="eastAsia"/>
        </w:rPr>
        <w:t>中响应</w:t>
      </w:r>
      <w:r>
        <w:rPr>
          <w:rFonts w:hint="eastAsia"/>
        </w:rPr>
        <w:t>Excel</w:t>
      </w:r>
      <w:r>
        <w:rPr>
          <w:rFonts w:hint="eastAsia"/>
        </w:rPr>
        <w:t>中的</w:t>
      </w:r>
      <w:r>
        <w:rPr>
          <w:rFonts w:hint="eastAsia"/>
        </w:rPr>
        <w:t>Resize</w:t>
      </w:r>
      <w:r>
        <w:rPr>
          <w:rFonts w:hint="eastAsia"/>
        </w:rPr>
        <w:t>事件</w:t>
      </w:r>
    </w:p>
    <w:p w:rsidR="005D4D4D" w:rsidRDefault="002F5673" w:rsidP="005D4D4D">
      <w:r>
        <w:rPr>
          <w:rFonts w:hint="eastAsia"/>
        </w:rPr>
        <w:t>参考程序：</w:t>
      </w:r>
      <w:hyperlink r:id="rId29" w:history="1">
        <w:r w:rsidRPr="002F5673">
          <w:rPr>
            <w:rStyle w:val="af7"/>
            <w:rFonts w:hint="eastAsia"/>
          </w:rPr>
          <w:t>..\..\Visual Basic.NET\VB2010 Project\Excel</w:t>
        </w:r>
        <w:r w:rsidRPr="002F5673">
          <w:rPr>
            <w:rStyle w:val="af7"/>
            <w:rFonts w:hint="eastAsia"/>
          </w:rPr>
          <w:t>的</w:t>
        </w:r>
        <w:r w:rsidRPr="002F5673">
          <w:rPr>
            <w:rStyle w:val="af7"/>
            <w:rFonts w:hint="eastAsia"/>
          </w:rPr>
          <w:t>Resize</w:t>
        </w:r>
        <w:r w:rsidRPr="002F5673">
          <w:rPr>
            <w:rStyle w:val="af7"/>
            <w:rFonts w:hint="eastAsia"/>
          </w:rPr>
          <w:t>事件</w:t>
        </w:r>
        <w:r w:rsidRPr="002F5673">
          <w:rPr>
            <w:rStyle w:val="af7"/>
            <w:rFonts w:hint="eastAsia"/>
          </w:rPr>
          <w:t>\Excel</w:t>
        </w:r>
        <w:r w:rsidRPr="002F5673">
          <w:rPr>
            <w:rStyle w:val="af7"/>
            <w:rFonts w:hint="eastAsia"/>
          </w:rPr>
          <w:t>的</w:t>
        </w:r>
        <w:r w:rsidRPr="002F5673">
          <w:rPr>
            <w:rStyle w:val="af7"/>
            <w:rFonts w:hint="eastAsia"/>
          </w:rPr>
          <w:t>Resize</w:t>
        </w:r>
        <w:r w:rsidRPr="002F5673">
          <w:rPr>
            <w:rStyle w:val="af7"/>
            <w:rFonts w:hint="eastAsia"/>
          </w:rPr>
          <w:t>事件</w:t>
        </w:r>
        <w:r w:rsidRPr="002F5673">
          <w:rPr>
            <w:rStyle w:val="af7"/>
            <w:rFonts w:hint="eastAsia"/>
          </w:rPr>
          <w:t>.sln</w:t>
        </w:r>
      </w:hyperlink>
    </w:p>
    <w:p w:rsidR="005D4D4D" w:rsidRDefault="005D4D4D" w:rsidP="005D4D4D"/>
    <w:p w:rsidR="00812028" w:rsidRDefault="00812028" w:rsidP="00812028">
      <w:pPr>
        <w:pStyle w:val="1"/>
      </w:pPr>
      <w:r>
        <w:rPr>
          <w:rFonts w:hint="eastAsia"/>
        </w:rPr>
        <w:t>代码规范化</w:t>
      </w:r>
    </w:p>
    <w:p w:rsidR="005D4D4D" w:rsidRDefault="00677D37" w:rsidP="00677D37">
      <w:pPr>
        <w:pStyle w:val="2"/>
        <w:spacing w:before="156"/>
      </w:pPr>
      <w:r>
        <w:rPr>
          <w:rFonts w:hint="eastAsia"/>
        </w:rPr>
        <w:t>代码的注释</w:t>
      </w:r>
    </w:p>
    <w:p w:rsidR="00677D37" w:rsidRDefault="00677D37" w:rsidP="00677D37"/>
    <w:p w:rsidR="00677D37" w:rsidRDefault="00677D37" w:rsidP="00677D37"/>
    <w:p w:rsidR="00677D37" w:rsidRDefault="00677D37" w:rsidP="00677D37"/>
    <w:p w:rsidR="00677D37" w:rsidRPr="00677D37" w:rsidRDefault="00677D37" w:rsidP="00677D37">
      <w:pPr>
        <w:pStyle w:val="2"/>
        <w:spacing w:before="156"/>
      </w:pPr>
      <w:r>
        <w:rPr>
          <w:rFonts w:hint="eastAsia"/>
        </w:rPr>
        <w:t>变量命名的习惯</w:t>
      </w:r>
    </w:p>
    <w:p w:rsidR="00CD120C" w:rsidRDefault="00CD120C" w:rsidP="00CD120C">
      <w:r>
        <w:rPr>
          <w:rFonts w:hint="eastAsia"/>
        </w:rPr>
        <w:t>大多数人习惯于采用类似公共变量的方式命名这些私有变量，在它们前面加上小写的前缀字母</w:t>
      </w:r>
      <w:r>
        <w:rPr>
          <w:rFonts w:hint="eastAsia"/>
        </w:rPr>
        <w:t>m</w:t>
      </w:r>
      <w:r>
        <w:rPr>
          <w:rFonts w:hint="eastAsia"/>
        </w:rPr>
        <w:t>或者加上下划线区分所关联的属性（</w:t>
      </w:r>
      <w:r>
        <w:rPr>
          <w:rFonts w:hint="eastAsia"/>
        </w:rPr>
        <w:t>m</w:t>
      </w:r>
      <w:r>
        <w:rPr>
          <w:rFonts w:hint="eastAsia"/>
        </w:rPr>
        <w:t>前缀是</w:t>
      </w:r>
      <w:r>
        <w:rPr>
          <w:rFonts w:hint="eastAsia"/>
        </w:rPr>
        <w:t>VB6</w:t>
      </w:r>
      <w:r>
        <w:rPr>
          <w:rFonts w:hint="eastAsia"/>
        </w:rPr>
        <w:t>中继承下来的，意思是：“模块级变量”）。举一个例子：</w:t>
      </w:r>
    </w:p>
    <w:tbl>
      <w:tblPr>
        <w:tblStyle w:val="zengfy-0"/>
        <w:tblW w:w="5000" w:type="pct"/>
        <w:tblLook w:val="04A0" w:firstRow="1" w:lastRow="0" w:firstColumn="1" w:lastColumn="0" w:noHBand="0" w:noVBand="1"/>
      </w:tblPr>
      <w:tblGrid>
        <w:gridCol w:w="8522"/>
      </w:tblGrid>
      <w:tr w:rsidR="00CD120C" w:rsidRPr="00CD120C" w:rsidTr="00CD120C">
        <w:tc>
          <w:tcPr>
            <w:tcW w:w="5000" w:type="pct"/>
          </w:tcPr>
          <w:p w:rsidR="00CD120C" w:rsidRPr="00CD120C" w:rsidRDefault="00CD120C" w:rsidP="00CD120C">
            <w:pPr>
              <w:pStyle w:val="a7"/>
            </w:pPr>
            <w:r w:rsidRPr="00CD120C">
              <w:t xml:space="preserve">    Private _ContactName As String</w:t>
            </w:r>
          </w:p>
          <w:p w:rsidR="00CD120C" w:rsidRPr="00CD120C" w:rsidRDefault="00CD120C" w:rsidP="00CD120C">
            <w:pPr>
              <w:pStyle w:val="a7"/>
            </w:pPr>
            <w:r w:rsidRPr="00CD120C">
              <w:t xml:space="preserve">    Public Property ContactName()</w:t>
            </w:r>
          </w:p>
          <w:p w:rsidR="00CD120C" w:rsidRPr="00CD120C" w:rsidRDefault="00CD120C" w:rsidP="00CD120C">
            <w:pPr>
              <w:pStyle w:val="a7"/>
            </w:pPr>
            <w:r w:rsidRPr="00CD120C">
              <w:t xml:space="preserve">        Get</w:t>
            </w:r>
          </w:p>
          <w:p w:rsidR="00CD120C" w:rsidRPr="00CD120C" w:rsidRDefault="00CD120C" w:rsidP="00CD120C">
            <w:pPr>
              <w:pStyle w:val="a7"/>
            </w:pPr>
            <w:r w:rsidRPr="00CD120C">
              <w:t xml:space="preserve">            Return _ContactName</w:t>
            </w:r>
          </w:p>
          <w:p w:rsidR="00CD120C" w:rsidRPr="00CD120C" w:rsidRDefault="00CD120C" w:rsidP="00CD120C">
            <w:pPr>
              <w:pStyle w:val="a7"/>
            </w:pPr>
            <w:r w:rsidRPr="00CD120C">
              <w:t xml:space="preserve">        End Get</w:t>
            </w:r>
          </w:p>
          <w:p w:rsidR="00CD120C" w:rsidRPr="00CD120C" w:rsidRDefault="00CD120C" w:rsidP="00CD120C">
            <w:pPr>
              <w:pStyle w:val="a7"/>
            </w:pPr>
            <w:r w:rsidRPr="00CD120C">
              <w:t xml:space="preserve">        Set(ByVal Value)</w:t>
            </w:r>
          </w:p>
          <w:p w:rsidR="00CD120C" w:rsidRPr="00CD120C" w:rsidRDefault="00CD120C" w:rsidP="00CD120C">
            <w:pPr>
              <w:pStyle w:val="a7"/>
            </w:pPr>
            <w:r w:rsidRPr="00CD120C">
              <w:t xml:space="preserve">            _ContactName = Value</w:t>
            </w:r>
          </w:p>
          <w:p w:rsidR="00CD120C" w:rsidRPr="00CD120C" w:rsidRDefault="00CD120C" w:rsidP="00CD120C">
            <w:pPr>
              <w:pStyle w:val="a7"/>
            </w:pPr>
            <w:r w:rsidRPr="00CD120C">
              <w:t xml:space="preserve">        End Set</w:t>
            </w:r>
          </w:p>
          <w:p w:rsidR="00CD120C" w:rsidRPr="00CD120C" w:rsidRDefault="00CD120C" w:rsidP="00CD120C">
            <w:pPr>
              <w:pStyle w:val="a7"/>
            </w:pPr>
            <w:r w:rsidRPr="00CD120C">
              <w:t xml:space="preserve">    End Property</w:t>
            </w:r>
          </w:p>
        </w:tc>
      </w:tr>
    </w:tbl>
    <w:p w:rsidR="005D4D4D" w:rsidRDefault="005D4D4D" w:rsidP="005D4D4D"/>
    <w:p w:rsidR="005D4D4D" w:rsidRDefault="00812028" w:rsidP="00812028">
      <w:pPr>
        <w:pStyle w:val="2"/>
        <w:spacing w:before="156"/>
      </w:pPr>
      <w:r>
        <w:rPr>
          <w:rFonts w:hint="eastAsia"/>
        </w:rPr>
        <w:t>创建低耦合度的方法</w:t>
      </w:r>
    </w:p>
    <w:p w:rsidR="00812028" w:rsidRDefault="00812028" w:rsidP="00812028">
      <w:r>
        <w:rPr>
          <w:rFonts w:hint="eastAsia"/>
        </w:rPr>
        <w:t>在定义的方法中，尽量少使用类中的全局变量，而将这些变量以输入形参的形式定义。</w:t>
      </w:r>
    </w:p>
    <w:p w:rsidR="00812028" w:rsidRPr="00812028" w:rsidRDefault="00812028" w:rsidP="00812028">
      <w:r>
        <w:rPr>
          <w:rFonts w:hint="eastAsia"/>
        </w:rPr>
        <w:t>对于完全封装的方法，可以在方法名前面加上一个“</w:t>
      </w:r>
      <w:r>
        <w:rPr>
          <w:rFonts w:hint="eastAsia"/>
        </w:rPr>
        <w:t>S_</w:t>
      </w:r>
      <w:r>
        <w:rPr>
          <w:rFonts w:hint="eastAsia"/>
        </w:rPr>
        <w:t>”的前缀，表示</w:t>
      </w:r>
      <w:r>
        <w:rPr>
          <w:rFonts w:hint="eastAsia"/>
        </w:rPr>
        <w:t>Shared</w:t>
      </w:r>
      <w:r>
        <w:rPr>
          <w:rFonts w:hint="eastAsia"/>
        </w:rPr>
        <w:t>或者</w:t>
      </w:r>
      <w:r>
        <w:rPr>
          <w:rFonts w:hint="eastAsia"/>
        </w:rPr>
        <w:t>C#</w:t>
      </w:r>
      <w:r>
        <w:rPr>
          <w:rFonts w:hint="eastAsia"/>
        </w:rPr>
        <w:t>中的</w:t>
      </w:r>
      <w:r>
        <w:rPr>
          <w:rFonts w:hint="eastAsia"/>
        </w:rPr>
        <w:t>Static</w:t>
      </w:r>
      <w:r>
        <w:rPr>
          <w:rFonts w:hint="eastAsia"/>
        </w:rPr>
        <w:t>关键字。</w:t>
      </w:r>
    </w:p>
    <w:p w:rsidR="005D4D4D" w:rsidRDefault="005D4D4D" w:rsidP="005D4D4D"/>
    <w:p w:rsidR="0005426F" w:rsidRDefault="0005426F" w:rsidP="0005426F">
      <w:pPr>
        <w:pStyle w:val="2"/>
        <w:spacing w:before="156"/>
      </w:pPr>
      <w:r>
        <w:rPr>
          <w:rFonts w:hint="eastAsia"/>
        </w:rPr>
        <w:t>为用户开启的线程命名</w:t>
      </w:r>
    </w:p>
    <w:p w:rsidR="0005426F" w:rsidRDefault="0005426F" w:rsidP="0005426F">
      <w:r>
        <w:rPr>
          <w:rFonts w:hint="eastAsia"/>
        </w:rPr>
        <w:t>这是出于调试的方便。</w:t>
      </w:r>
    </w:p>
    <w:p w:rsidR="0005426F" w:rsidRDefault="0005426F" w:rsidP="0005426F">
      <w:pPr>
        <w:pStyle w:val="a8"/>
      </w:pPr>
      <w:r>
        <w:t>Dim thd As New Thread(AddressOf Methods)</w:t>
      </w:r>
    </w:p>
    <w:p w:rsidR="0005426F" w:rsidRDefault="0005426F" w:rsidP="0005426F">
      <w:pPr>
        <w:pStyle w:val="a8"/>
      </w:pPr>
      <w:r>
        <w:t>Thd.name = "</w:t>
      </w:r>
      <w:r>
        <w:rPr>
          <w:rFonts w:hint="eastAsia"/>
        </w:rPr>
        <w:t>线程启动的代码位置或者线程的特征。</w:t>
      </w:r>
      <w:r>
        <w:t>"</w:t>
      </w:r>
    </w:p>
    <w:p w:rsidR="0005426F" w:rsidRDefault="0005426F" w:rsidP="0005426F">
      <w:pPr>
        <w:pStyle w:val="a8"/>
      </w:pPr>
      <w:r>
        <w:t>Thd.start()</w:t>
      </w:r>
    </w:p>
    <w:p w:rsidR="0005426F" w:rsidRDefault="0005426F" w:rsidP="0005426F"/>
    <w:sectPr w:rsidR="0005426F" w:rsidSect="0040271A">
      <w:headerReference w:type="even" r:id="rId30"/>
      <w:headerReference w:type="default" r:id="rId31"/>
      <w:footerReference w:type="even" r:id="rId32"/>
      <w:footerReference w:type="default" r:id="rId33"/>
      <w:headerReference w:type="first" r:id="rId34"/>
      <w:footerReference w:type="first" r:id="rId35"/>
      <w:pgSz w:w="11906" w:h="16838"/>
      <w:pgMar w:top="1440" w:right="1800" w:bottom="1440" w:left="1800" w:header="851" w:footer="82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10FAE" w:rsidRDefault="00710FAE" w:rsidP="00146A39">
      <w:r>
        <w:separator/>
      </w:r>
    </w:p>
    <w:p w:rsidR="00710FAE" w:rsidRDefault="00710FAE" w:rsidP="00146A39"/>
    <w:p w:rsidR="00710FAE" w:rsidRDefault="00710FAE" w:rsidP="00146A39"/>
    <w:p w:rsidR="00710FAE" w:rsidRDefault="00710FAE"/>
    <w:p w:rsidR="00710FAE" w:rsidRDefault="00710FAE" w:rsidP="009E6E58"/>
  </w:endnote>
  <w:endnote w:type="continuationSeparator" w:id="0">
    <w:p w:rsidR="00710FAE" w:rsidRDefault="00710FAE" w:rsidP="00146A39">
      <w:r>
        <w:continuationSeparator/>
      </w:r>
    </w:p>
    <w:p w:rsidR="00710FAE" w:rsidRDefault="00710FAE" w:rsidP="00146A39"/>
    <w:p w:rsidR="00710FAE" w:rsidRDefault="00710FAE" w:rsidP="00146A39"/>
    <w:p w:rsidR="00710FAE" w:rsidRDefault="00710FAE"/>
    <w:p w:rsidR="00710FAE" w:rsidRDefault="00710FAE" w:rsidP="009E6E5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76DAA" w:rsidRDefault="00D76DAA" w:rsidP="00061BD3"/>
  <w:p w:rsidR="00D76DAA" w:rsidRDefault="00D76DAA" w:rsidP="001C1328"/>
  <w:p w:rsidR="00D76DAA" w:rsidRDefault="00D76DAA" w:rsidP="001C1328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941389"/>
      <w:docPartObj>
        <w:docPartGallery w:val="Page Numbers (Bottom of Page)"/>
        <w:docPartUnique/>
      </w:docPartObj>
    </w:sdtPr>
    <w:sdtEndPr/>
    <w:sdtContent>
      <w:sdt>
        <w:sdtPr>
          <w:id w:val="171357217"/>
          <w:docPartObj>
            <w:docPartGallery w:val="Page Numbers (Top of Page)"/>
            <w:docPartUnique/>
          </w:docPartObj>
        </w:sdtPr>
        <w:sdtEndPr/>
        <w:sdtContent>
          <w:p w:rsidR="00D76DAA" w:rsidRPr="00061BD3" w:rsidRDefault="00D76DAA" w:rsidP="00061BD3">
            <w:r w:rsidRPr="00061BD3">
              <w:rPr>
                <w:lang w:val="zh-CN"/>
              </w:rPr>
              <w:t xml:space="preserve"> </w:t>
            </w:r>
            <w:r w:rsidRPr="00061BD3">
              <w:fldChar w:fldCharType="begin"/>
            </w:r>
            <w:r w:rsidRPr="00061BD3">
              <w:instrText>PAGE</w:instrText>
            </w:r>
            <w:r w:rsidRPr="00061BD3">
              <w:fldChar w:fldCharType="separate"/>
            </w:r>
            <w:r w:rsidR="003C32BA">
              <w:rPr>
                <w:noProof/>
              </w:rPr>
              <w:t>6</w:t>
            </w:r>
            <w:r w:rsidRPr="00061BD3">
              <w:fldChar w:fldCharType="end"/>
            </w:r>
            <w:r w:rsidRPr="00061BD3">
              <w:rPr>
                <w:lang w:val="zh-CN"/>
              </w:rPr>
              <w:t xml:space="preserve"> / </w:t>
            </w:r>
            <w:r w:rsidRPr="00061BD3">
              <w:fldChar w:fldCharType="begin"/>
            </w:r>
            <w:r w:rsidRPr="00061BD3">
              <w:instrText>NUMPAGES</w:instrText>
            </w:r>
            <w:r w:rsidRPr="00061BD3">
              <w:fldChar w:fldCharType="separate"/>
            </w:r>
            <w:r w:rsidR="003C32BA">
              <w:rPr>
                <w:noProof/>
              </w:rPr>
              <w:t>14</w:t>
            </w:r>
            <w:r w:rsidRPr="00061BD3"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76DAA" w:rsidRDefault="00D76DAA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10FAE" w:rsidRDefault="00710FAE" w:rsidP="00146A39">
      <w:r>
        <w:separator/>
      </w:r>
    </w:p>
    <w:p w:rsidR="00710FAE" w:rsidRDefault="00710FAE" w:rsidP="00146A39"/>
    <w:p w:rsidR="00710FAE" w:rsidRDefault="00710FAE" w:rsidP="00146A39"/>
    <w:p w:rsidR="00710FAE" w:rsidRDefault="00710FAE"/>
    <w:p w:rsidR="00710FAE" w:rsidRDefault="00710FAE" w:rsidP="009E6E58"/>
  </w:footnote>
  <w:footnote w:type="continuationSeparator" w:id="0">
    <w:p w:rsidR="00710FAE" w:rsidRDefault="00710FAE" w:rsidP="00146A39">
      <w:r>
        <w:continuationSeparator/>
      </w:r>
    </w:p>
    <w:p w:rsidR="00710FAE" w:rsidRDefault="00710FAE" w:rsidP="00146A39"/>
    <w:p w:rsidR="00710FAE" w:rsidRDefault="00710FAE" w:rsidP="00146A39"/>
    <w:p w:rsidR="00710FAE" w:rsidRDefault="00710FAE"/>
    <w:p w:rsidR="00710FAE" w:rsidRDefault="00710FAE" w:rsidP="009E6E58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76DAA" w:rsidRDefault="00D76DAA" w:rsidP="00436BFC"/>
  <w:p w:rsidR="00D76DAA" w:rsidRDefault="00D76DAA" w:rsidP="001C1328"/>
  <w:p w:rsidR="00D76DAA" w:rsidRDefault="00D76DAA" w:rsidP="001C1328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76DAA" w:rsidRDefault="00D76DAA" w:rsidP="003850DF">
    <w:pPr>
      <w:pStyle w:val="af4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76DAA" w:rsidRDefault="00D76DAA" w:rsidP="003850DF">
    <w:pPr>
      <w:pStyle w:val="af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6F278F"/>
    <w:multiLevelType w:val="hybridMultilevel"/>
    <w:tmpl w:val="8ED89D6C"/>
    <w:lvl w:ilvl="0" w:tplc="6B02A64A">
      <w:start w:val="1"/>
      <w:numFmt w:val="decimal"/>
      <w:lvlText w:val="%1）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8AC5E37"/>
    <w:multiLevelType w:val="hybridMultilevel"/>
    <w:tmpl w:val="7B2CCA1E"/>
    <w:lvl w:ilvl="0" w:tplc="E0048F5A">
      <w:start w:val="1"/>
      <w:numFmt w:val="bullet"/>
      <w:pStyle w:val="a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>
    <w:nsid w:val="1DAC06E6"/>
    <w:multiLevelType w:val="multilevel"/>
    <w:tmpl w:val="D2B62A72"/>
    <w:styleLink w:val="zengfy-"/>
    <w:lvl w:ilvl="0">
      <w:start w:val="1"/>
      <w:numFmt w:val="chineseCountingThousand"/>
      <w:pStyle w:val="1"/>
      <w:suff w:val="space"/>
      <w:lvlText w:val="第%1篇"/>
      <w:lvlJc w:val="left"/>
      <w:pPr>
        <w:ind w:left="170" w:hanging="170"/>
      </w:pPr>
      <w:rPr>
        <w:rFonts w:hint="default"/>
      </w:rPr>
    </w:lvl>
    <w:lvl w:ilvl="1">
      <w:start w:val="1"/>
      <w:numFmt w:val="chineseCountingThousand"/>
      <w:pStyle w:val="2"/>
      <w:suff w:val="space"/>
      <w:lvlText w:val="%2、"/>
      <w:lvlJc w:val="left"/>
      <w:pPr>
        <w:ind w:left="340" w:hanging="170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2.%3"/>
      <w:lvlJc w:val="left"/>
      <w:pPr>
        <w:ind w:left="510" w:hanging="170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2.%3.%4"/>
      <w:lvlJc w:val="left"/>
      <w:pPr>
        <w:ind w:left="680" w:hanging="170"/>
      </w:pPr>
      <w:rPr>
        <w:rFonts w:hint="eastAsia"/>
      </w:rPr>
    </w:lvl>
    <w:lvl w:ilvl="4">
      <w:start w:val="1"/>
      <w:numFmt w:val="decimal"/>
      <w:pStyle w:val="10"/>
      <w:isLgl/>
      <w:suff w:val="space"/>
      <w:lvlText w:val="（%5）"/>
      <w:lvlJc w:val="left"/>
      <w:pPr>
        <w:ind w:left="850" w:hanging="170"/>
      </w:pPr>
      <w:rPr>
        <w:rFonts w:hint="eastAsia"/>
      </w:rPr>
    </w:lvl>
    <w:lvl w:ilvl="5">
      <w:start w:val="1"/>
      <w:numFmt w:val="lowerLetter"/>
      <w:suff w:val="space"/>
      <w:lvlText w:val="%6)"/>
      <w:lvlJc w:val="left"/>
      <w:pPr>
        <w:ind w:left="1020" w:hanging="170"/>
      </w:pPr>
      <w:rPr>
        <w:rFonts w:hint="eastAsia"/>
      </w:rPr>
    </w:lvl>
    <w:lvl w:ilvl="6">
      <w:start w:val="1"/>
      <w:numFmt w:val="decimal"/>
      <w:isLgl/>
      <w:suff w:val="space"/>
      <w:lvlText w:val="%1.%2.%3.%4.%5.%6.%7"/>
      <w:lvlJc w:val="left"/>
      <w:pPr>
        <w:ind w:left="1190" w:hanging="170"/>
      </w:pPr>
      <w:rPr>
        <w:rFonts w:hint="eastAsia"/>
      </w:rPr>
    </w:lvl>
    <w:lvl w:ilvl="7">
      <w:start w:val="1"/>
      <w:numFmt w:val="decimal"/>
      <w:isLgl/>
      <w:suff w:val="space"/>
      <w:lvlText w:val="%1.%2.%3.%4.%5.%6.%7.%8"/>
      <w:lvlJc w:val="left"/>
      <w:pPr>
        <w:ind w:left="1360" w:hanging="170"/>
      </w:pPr>
      <w:rPr>
        <w:rFonts w:hint="eastAsia"/>
      </w:rPr>
    </w:lvl>
    <w:lvl w:ilvl="8">
      <w:start w:val="1"/>
      <w:numFmt w:val="decimal"/>
      <w:isLgl/>
      <w:suff w:val="space"/>
      <w:lvlText w:val="%1.%2.%3.%4.%5.%6.%7.%8.%9"/>
      <w:lvlJc w:val="left"/>
      <w:pPr>
        <w:ind w:left="1530" w:hanging="170"/>
      </w:pPr>
      <w:rPr>
        <w:rFonts w:hint="eastAsia"/>
      </w:rPr>
    </w:lvl>
  </w:abstractNum>
  <w:abstractNum w:abstractNumId="3">
    <w:nsid w:val="46417D4C"/>
    <w:multiLevelType w:val="multilevel"/>
    <w:tmpl w:val="C556FFD2"/>
    <w:lvl w:ilvl="0">
      <w:start w:val="1"/>
      <w:numFmt w:val="chineseCountingThousand"/>
      <w:suff w:val="space"/>
      <w:lvlText w:val="第%1篇"/>
      <w:lvlJc w:val="left"/>
      <w:pPr>
        <w:ind w:left="170" w:hanging="170"/>
      </w:pPr>
      <w:rPr>
        <w:rFonts w:hint="default"/>
      </w:rPr>
    </w:lvl>
    <w:lvl w:ilvl="1">
      <w:start w:val="1"/>
      <w:numFmt w:val="chineseCountingThousand"/>
      <w:suff w:val="space"/>
      <w:lvlText w:val="%2、"/>
      <w:lvlJc w:val="left"/>
      <w:pPr>
        <w:ind w:left="340" w:hanging="170"/>
      </w:pPr>
      <w:rPr>
        <w:rFonts w:hint="eastAsia"/>
      </w:rPr>
    </w:lvl>
    <w:lvl w:ilvl="2">
      <w:start w:val="1"/>
      <w:numFmt w:val="decimal"/>
      <w:isLgl/>
      <w:suff w:val="space"/>
      <w:lvlText w:val="%2.%3"/>
      <w:lvlJc w:val="left"/>
      <w:pPr>
        <w:ind w:left="510" w:hanging="170"/>
      </w:pPr>
      <w:rPr>
        <w:rFonts w:hint="eastAsia"/>
      </w:rPr>
    </w:lvl>
    <w:lvl w:ilvl="3">
      <w:start w:val="1"/>
      <w:numFmt w:val="decimal"/>
      <w:isLgl/>
      <w:suff w:val="space"/>
      <w:lvlText w:val="%2.%3.%4"/>
      <w:lvlJc w:val="left"/>
      <w:pPr>
        <w:ind w:left="680" w:hanging="170"/>
      </w:pPr>
      <w:rPr>
        <w:rFonts w:hint="eastAsia"/>
      </w:rPr>
    </w:lvl>
    <w:lvl w:ilvl="4">
      <w:start w:val="1"/>
      <w:numFmt w:val="decimal"/>
      <w:isLgl/>
      <w:suff w:val="space"/>
      <w:lvlText w:val="（%5）"/>
      <w:lvlJc w:val="left"/>
      <w:pPr>
        <w:ind w:left="850" w:hanging="170"/>
      </w:pPr>
      <w:rPr>
        <w:rFonts w:hint="eastAsia"/>
      </w:rPr>
    </w:lvl>
    <w:lvl w:ilvl="5">
      <w:start w:val="1"/>
      <w:numFmt w:val="lowerLetter"/>
      <w:suff w:val="space"/>
      <w:lvlText w:val="%6)"/>
      <w:lvlJc w:val="left"/>
      <w:pPr>
        <w:ind w:left="1020" w:hanging="170"/>
      </w:pPr>
      <w:rPr>
        <w:rFonts w:hint="eastAsia"/>
      </w:rPr>
    </w:lvl>
    <w:lvl w:ilvl="6">
      <w:start w:val="1"/>
      <w:numFmt w:val="decimal"/>
      <w:isLgl/>
      <w:suff w:val="space"/>
      <w:lvlText w:val="%1.%2.%3.%4.%5.%6.%7"/>
      <w:lvlJc w:val="left"/>
      <w:pPr>
        <w:ind w:left="1190" w:hanging="170"/>
      </w:pPr>
      <w:rPr>
        <w:rFonts w:hint="eastAsia"/>
      </w:rPr>
    </w:lvl>
    <w:lvl w:ilvl="7">
      <w:start w:val="1"/>
      <w:numFmt w:val="decimal"/>
      <w:isLgl/>
      <w:suff w:val="space"/>
      <w:lvlText w:val="%1.%2.%3.%4.%5.%6.%7.%8"/>
      <w:lvlJc w:val="left"/>
      <w:pPr>
        <w:ind w:left="1360" w:hanging="170"/>
      </w:pPr>
      <w:rPr>
        <w:rFonts w:hint="eastAsia"/>
      </w:rPr>
    </w:lvl>
    <w:lvl w:ilvl="8">
      <w:start w:val="1"/>
      <w:numFmt w:val="decimal"/>
      <w:isLgl/>
      <w:suff w:val="space"/>
      <w:lvlText w:val="%1.%2.%3.%4.%5.%6.%7.%8.%9"/>
      <w:lvlJc w:val="left"/>
      <w:pPr>
        <w:ind w:left="1530" w:hanging="170"/>
      </w:pPr>
      <w:rPr>
        <w:rFonts w:hint="eastAsia"/>
      </w:rPr>
    </w:lvl>
  </w:abstractNum>
  <w:abstractNum w:abstractNumId="4">
    <w:nsid w:val="49C8451A"/>
    <w:multiLevelType w:val="hybridMultilevel"/>
    <w:tmpl w:val="780CD4F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>
    <w:nsid w:val="543C46F7"/>
    <w:multiLevelType w:val="hybridMultilevel"/>
    <w:tmpl w:val="5F082EA4"/>
    <w:lvl w:ilvl="0" w:tplc="6B02A64A">
      <w:start w:val="1"/>
      <w:numFmt w:val="decimal"/>
      <w:lvlText w:val="%1）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3"/>
  </w:num>
  <w:num w:numId="8">
    <w:abstractNumId w:val="3"/>
  </w:num>
  <w:num w:numId="9">
    <w:abstractNumId w:val="3"/>
  </w:num>
  <w:num w:numId="10">
    <w:abstractNumId w:val="3"/>
  </w:num>
  <w:num w:numId="11">
    <w:abstractNumId w:val="3"/>
  </w:num>
  <w:num w:numId="12">
    <w:abstractNumId w:val="3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  <w:num w:numId="22">
    <w:abstractNumId w:val="3"/>
  </w:num>
  <w:num w:numId="23">
    <w:abstractNumId w:val="3"/>
  </w:num>
  <w:num w:numId="24">
    <w:abstractNumId w:val="3"/>
  </w:num>
  <w:num w:numId="25">
    <w:abstractNumId w:val="3"/>
  </w:num>
  <w:num w:numId="26">
    <w:abstractNumId w:val="3"/>
  </w:num>
  <w:num w:numId="27">
    <w:abstractNumId w:val="3"/>
  </w:num>
  <w:num w:numId="28">
    <w:abstractNumId w:val="3"/>
  </w:num>
  <w:num w:numId="29">
    <w:abstractNumId w:val="3"/>
  </w:num>
  <w:num w:numId="30">
    <w:abstractNumId w:val="3"/>
  </w:num>
  <w:num w:numId="31">
    <w:abstractNumId w:val="2"/>
  </w:num>
  <w:num w:numId="32">
    <w:abstractNumId w:val="2"/>
  </w:num>
  <w:num w:numId="33">
    <w:abstractNumId w:val="2"/>
  </w:num>
  <w:num w:numId="34">
    <w:abstractNumId w:val="2"/>
  </w:num>
  <w:num w:numId="35">
    <w:abstractNumId w:val="2"/>
  </w:num>
  <w:num w:numId="36">
    <w:abstractNumId w:val="1"/>
  </w:num>
  <w:num w:numId="37">
    <w:abstractNumId w:val="2"/>
  </w:num>
  <w:num w:numId="38">
    <w:abstractNumId w:val="2"/>
  </w:num>
  <w:num w:numId="39">
    <w:abstractNumId w:val="0"/>
  </w:num>
  <w:num w:numId="40">
    <w:abstractNumId w:val="5"/>
  </w:num>
  <w:num w:numId="41">
    <w:abstractNumId w:val="4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stylePaneFormatFilter w:val="5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0" w:visibleStyles="1" w:alternateStyleNames="0"/>
  <w:defaultTabStop w:val="420"/>
  <w:drawingGridHorizontalSpacing w:val="181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7F98"/>
    <w:rsid w:val="0000551E"/>
    <w:rsid w:val="00011B66"/>
    <w:rsid w:val="00036560"/>
    <w:rsid w:val="0004298A"/>
    <w:rsid w:val="000431A4"/>
    <w:rsid w:val="00046D9F"/>
    <w:rsid w:val="0005426F"/>
    <w:rsid w:val="00056921"/>
    <w:rsid w:val="0005779E"/>
    <w:rsid w:val="00061BD3"/>
    <w:rsid w:val="00066398"/>
    <w:rsid w:val="00066BAF"/>
    <w:rsid w:val="00082EE0"/>
    <w:rsid w:val="0008421A"/>
    <w:rsid w:val="0008502E"/>
    <w:rsid w:val="0009119A"/>
    <w:rsid w:val="000B36BE"/>
    <w:rsid w:val="000B57B7"/>
    <w:rsid w:val="000C150C"/>
    <w:rsid w:val="000C5380"/>
    <w:rsid w:val="000D588E"/>
    <w:rsid w:val="000E6E32"/>
    <w:rsid w:val="0012449E"/>
    <w:rsid w:val="0012753A"/>
    <w:rsid w:val="00127D26"/>
    <w:rsid w:val="00146A39"/>
    <w:rsid w:val="00175E7B"/>
    <w:rsid w:val="0017735C"/>
    <w:rsid w:val="001811A7"/>
    <w:rsid w:val="001A4955"/>
    <w:rsid w:val="001B4A81"/>
    <w:rsid w:val="001C1328"/>
    <w:rsid w:val="001D58F2"/>
    <w:rsid w:val="001F273F"/>
    <w:rsid w:val="0020422C"/>
    <w:rsid w:val="00211D05"/>
    <w:rsid w:val="00244422"/>
    <w:rsid w:val="00275ED3"/>
    <w:rsid w:val="00277078"/>
    <w:rsid w:val="00292C63"/>
    <w:rsid w:val="00293F9C"/>
    <w:rsid w:val="002C68E5"/>
    <w:rsid w:val="002D1F15"/>
    <w:rsid w:val="002D5D11"/>
    <w:rsid w:val="002D60F9"/>
    <w:rsid w:val="002F5673"/>
    <w:rsid w:val="0030218A"/>
    <w:rsid w:val="0033234C"/>
    <w:rsid w:val="0034721D"/>
    <w:rsid w:val="003539D1"/>
    <w:rsid w:val="00360280"/>
    <w:rsid w:val="0036036C"/>
    <w:rsid w:val="0037018D"/>
    <w:rsid w:val="003744D0"/>
    <w:rsid w:val="003764AC"/>
    <w:rsid w:val="003850DF"/>
    <w:rsid w:val="00391DCE"/>
    <w:rsid w:val="0039677D"/>
    <w:rsid w:val="003A1016"/>
    <w:rsid w:val="003A3345"/>
    <w:rsid w:val="003A5317"/>
    <w:rsid w:val="003C32BA"/>
    <w:rsid w:val="003D3EEB"/>
    <w:rsid w:val="003E41A4"/>
    <w:rsid w:val="003F3036"/>
    <w:rsid w:val="003F7C59"/>
    <w:rsid w:val="0040271A"/>
    <w:rsid w:val="00416111"/>
    <w:rsid w:val="00426925"/>
    <w:rsid w:val="00435EED"/>
    <w:rsid w:val="00436BFC"/>
    <w:rsid w:val="004421A6"/>
    <w:rsid w:val="00450351"/>
    <w:rsid w:val="00453DFF"/>
    <w:rsid w:val="0047504C"/>
    <w:rsid w:val="0048029E"/>
    <w:rsid w:val="004A7702"/>
    <w:rsid w:val="004B75C9"/>
    <w:rsid w:val="004C0906"/>
    <w:rsid w:val="004C3E37"/>
    <w:rsid w:val="00502854"/>
    <w:rsid w:val="005028BF"/>
    <w:rsid w:val="0050456A"/>
    <w:rsid w:val="005049C1"/>
    <w:rsid w:val="00506BA6"/>
    <w:rsid w:val="005152A7"/>
    <w:rsid w:val="005219D4"/>
    <w:rsid w:val="00522E4B"/>
    <w:rsid w:val="00524283"/>
    <w:rsid w:val="005256B7"/>
    <w:rsid w:val="00533718"/>
    <w:rsid w:val="00534D79"/>
    <w:rsid w:val="00567A66"/>
    <w:rsid w:val="00581AF4"/>
    <w:rsid w:val="00583419"/>
    <w:rsid w:val="00595D01"/>
    <w:rsid w:val="005A0BF6"/>
    <w:rsid w:val="005B33D6"/>
    <w:rsid w:val="005C0931"/>
    <w:rsid w:val="005C4DD5"/>
    <w:rsid w:val="005D4D4D"/>
    <w:rsid w:val="005E4100"/>
    <w:rsid w:val="005E5EB4"/>
    <w:rsid w:val="005F1942"/>
    <w:rsid w:val="00602B08"/>
    <w:rsid w:val="006047B4"/>
    <w:rsid w:val="006158D4"/>
    <w:rsid w:val="00635CD1"/>
    <w:rsid w:val="00636A46"/>
    <w:rsid w:val="0064500B"/>
    <w:rsid w:val="006567B9"/>
    <w:rsid w:val="00661035"/>
    <w:rsid w:val="00677D37"/>
    <w:rsid w:val="00683CDD"/>
    <w:rsid w:val="00693B77"/>
    <w:rsid w:val="00693E46"/>
    <w:rsid w:val="006979F7"/>
    <w:rsid w:val="006A0CB1"/>
    <w:rsid w:val="006A0E5D"/>
    <w:rsid w:val="006A6D66"/>
    <w:rsid w:val="006F0E70"/>
    <w:rsid w:val="006F0F39"/>
    <w:rsid w:val="006F3AF0"/>
    <w:rsid w:val="006F5559"/>
    <w:rsid w:val="00706CF6"/>
    <w:rsid w:val="00707AA9"/>
    <w:rsid w:val="00710FAE"/>
    <w:rsid w:val="007373DE"/>
    <w:rsid w:val="00771754"/>
    <w:rsid w:val="00795D8F"/>
    <w:rsid w:val="00797D41"/>
    <w:rsid w:val="007A1AD1"/>
    <w:rsid w:val="007A7775"/>
    <w:rsid w:val="007B0846"/>
    <w:rsid w:val="007B0E77"/>
    <w:rsid w:val="007C62D2"/>
    <w:rsid w:val="007C6DA7"/>
    <w:rsid w:val="007D4243"/>
    <w:rsid w:val="007D453D"/>
    <w:rsid w:val="007E25EA"/>
    <w:rsid w:val="007E4A20"/>
    <w:rsid w:val="007F38B2"/>
    <w:rsid w:val="00804158"/>
    <w:rsid w:val="00812028"/>
    <w:rsid w:val="008412D4"/>
    <w:rsid w:val="00846513"/>
    <w:rsid w:val="008849FA"/>
    <w:rsid w:val="008900AE"/>
    <w:rsid w:val="00891F50"/>
    <w:rsid w:val="008B3541"/>
    <w:rsid w:val="008C01B2"/>
    <w:rsid w:val="008D7887"/>
    <w:rsid w:val="008E4A37"/>
    <w:rsid w:val="009014E6"/>
    <w:rsid w:val="00915860"/>
    <w:rsid w:val="00925509"/>
    <w:rsid w:val="00925572"/>
    <w:rsid w:val="00931375"/>
    <w:rsid w:val="009317F3"/>
    <w:rsid w:val="00944CF6"/>
    <w:rsid w:val="0094647D"/>
    <w:rsid w:val="00946618"/>
    <w:rsid w:val="0095073D"/>
    <w:rsid w:val="009534CE"/>
    <w:rsid w:val="00960EEA"/>
    <w:rsid w:val="009845E4"/>
    <w:rsid w:val="00984856"/>
    <w:rsid w:val="009A2B2A"/>
    <w:rsid w:val="009A5835"/>
    <w:rsid w:val="009B66B8"/>
    <w:rsid w:val="009C1698"/>
    <w:rsid w:val="009C4C37"/>
    <w:rsid w:val="009D7654"/>
    <w:rsid w:val="009E294E"/>
    <w:rsid w:val="009E6D0F"/>
    <w:rsid w:val="009E6E58"/>
    <w:rsid w:val="00A06344"/>
    <w:rsid w:val="00A06A15"/>
    <w:rsid w:val="00A16224"/>
    <w:rsid w:val="00A51E83"/>
    <w:rsid w:val="00A641C3"/>
    <w:rsid w:val="00A6760A"/>
    <w:rsid w:val="00A74E38"/>
    <w:rsid w:val="00A75EDC"/>
    <w:rsid w:val="00A8323B"/>
    <w:rsid w:val="00A83881"/>
    <w:rsid w:val="00A844BD"/>
    <w:rsid w:val="00A90B2E"/>
    <w:rsid w:val="00A9686E"/>
    <w:rsid w:val="00A96B5E"/>
    <w:rsid w:val="00AA1573"/>
    <w:rsid w:val="00AA6088"/>
    <w:rsid w:val="00AB2627"/>
    <w:rsid w:val="00AB2FF8"/>
    <w:rsid w:val="00AD6269"/>
    <w:rsid w:val="00AD782F"/>
    <w:rsid w:val="00AE056D"/>
    <w:rsid w:val="00AE086B"/>
    <w:rsid w:val="00AE75B9"/>
    <w:rsid w:val="00AF66C2"/>
    <w:rsid w:val="00B218DD"/>
    <w:rsid w:val="00B31ADC"/>
    <w:rsid w:val="00B65DA9"/>
    <w:rsid w:val="00B72612"/>
    <w:rsid w:val="00B74E01"/>
    <w:rsid w:val="00B77B33"/>
    <w:rsid w:val="00B8403A"/>
    <w:rsid w:val="00B844A4"/>
    <w:rsid w:val="00B85FEF"/>
    <w:rsid w:val="00B94561"/>
    <w:rsid w:val="00BA2FCC"/>
    <w:rsid w:val="00BB066B"/>
    <w:rsid w:val="00BB1207"/>
    <w:rsid w:val="00BD1F50"/>
    <w:rsid w:val="00BD7670"/>
    <w:rsid w:val="00BE2B90"/>
    <w:rsid w:val="00BE5AD2"/>
    <w:rsid w:val="00BF5A45"/>
    <w:rsid w:val="00C140B5"/>
    <w:rsid w:val="00C313AD"/>
    <w:rsid w:val="00C32817"/>
    <w:rsid w:val="00C34B3B"/>
    <w:rsid w:val="00C46A6F"/>
    <w:rsid w:val="00C516BD"/>
    <w:rsid w:val="00C64D99"/>
    <w:rsid w:val="00C949B9"/>
    <w:rsid w:val="00CA0983"/>
    <w:rsid w:val="00CA7316"/>
    <w:rsid w:val="00CB257E"/>
    <w:rsid w:val="00CB7F98"/>
    <w:rsid w:val="00CD11F6"/>
    <w:rsid w:val="00CD120C"/>
    <w:rsid w:val="00CF02B0"/>
    <w:rsid w:val="00D100A9"/>
    <w:rsid w:val="00D47FAF"/>
    <w:rsid w:val="00D5527C"/>
    <w:rsid w:val="00D60EAE"/>
    <w:rsid w:val="00D64E6A"/>
    <w:rsid w:val="00D65B9C"/>
    <w:rsid w:val="00D727BE"/>
    <w:rsid w:val="00D7651C"/>
    <w:rsid w:val="00D76DAA"/>
    <w:rsid w:val="00DA10F7"/>
    <w:rsid w:val="00DA3255"/>
    <w:rsid w:val="00DB1A4C"/>
    <w:rsid w:val="00DC3D5D"/>
    <w:rsid w:val="00DE0485"/>
    <w:rsid w:val="00DE53F0"/>
    <w:rsid w:val="00DF50F0"/>
    <w:rsid w:val="00E0065F"/>
    <w:rsid w:val="00E1626F"/>
    <w:rsid w:val="00E206B2"/>
    <w:rsid w:val="00E247E1"/>
    <w:rsid w:val="00E3346C"/>
    <w:rsid w:val="00E361DC"/>
    <w:rsid w:val="00E611B4"/>
    <w:rsid w:val="00E67A6E"/>
    <w:rsid w:val="00E92066"/>
    <w:rsid w:val="00EC09D4"/>
    <w:rsid w:val="00ED5A2F"/>
    <w:rsid w:val="00EE08B4"/>
    <w:rsid w:val="00EE4F19"/>
    <w:rsid w:val="00EE7BE8"/>
    <w:rsid w:val="00F00951"/>
    <w:rsid w:val="00F03A8C"/>
    <w:rsid w:val="00F04922"/>
    <w:rsid w:val="00F066C6"/>
    <w:rsid w:val="00F22EBE"/>
    <w:rsid w:val="00F23744"/>
    <w:rsid w:val="00F238AB"/>
    <w:rsid w:val="00F23BA9"/>
    <w:rsid w:val="00F30221"/>
    <w:rsid w:val="00F3449A"/>
    <w:rsid w:val="00F411B0"/>
    <w:rsid w:val="00F4258F"/>
    <w:rsid w:val="00F427F0"/>
    <w:rsid w:val="00F838D7"/>
    <w:rsid w:val="00F85E9A"/>
    <w:rsid w:val="00F9225E"/>
    <w:rsid w:val="00F935CA"/>
    <w:rsid w:val="00FA05EF"/>
    <w:rsid w:val="00FD6217"/>
    <w:rsid w:val="00FE69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8" w:defSemiHidden="1" w:defUnhideWhenUsed="1" w:defQFormat="0" w:count="267">
    <w:lsdException w:name="Normal" w:semiHidden="0" w:uiPriority="0" w:unhideWhenUsed="0" w:qFormat="1"/>
    <w:lsdException w:name="heading 1" w:semiHidden="0" w:uiPriority="16" w:unhideWhenUsed="0" w:qFormat="1"/>
    <w:lsdException w:name="heading 2" w:uiPriority="10" w:qFormat="1"/>
    <w:lsdException w:name="heading 3" w:uiPriority="11" w:qFormat="1"/>
    <w:lsdException w:name="heading 4" w:uiPriority="12" w:qFormat="1"/>
    <w:lsdException w:name="heading 5" w:uiPriority="17" w:qFormat="1"/>
    <w:lsdException w:name="heading 6" w:uiPriority="18" w:qFormat="1"/>
    <w:lsdException w:name="heading 7" w:qFormat="1"/>
    <w:lsdException w:name="heading 8" w:qFormat="1"/>
    <w:lsdException w:name="heading 9" w:qFormat="1"/>
    <w:lsdException w:name="footnote text" w:semiHidden="0" w:uiPriority="25" w:unhideWhenUsed="0"/>
    <w:lsdException w:name="header" w:uiPriority="21"/>
    <w:lsdException w:name="footer" w:uiPriority="22"/>
    <w:lsdException w:name="caption" w:uiPriority="4" w:qFormat="1"/>
    <w:lsdException w:name="footnote reference" w:semiHidden="0" w:uiPriority="26" w:unhideWhenUsed="0"/>
    <w:lsdException w:name="page number" w:semiHidden="0" w:uiPriority="27" w:unhideWhenUsed="0"/>
    <w:lsdException w:name="Title" w:semiHidden="0" w:uiPriority="17" w:unhideWhenUsed="0" w:qFormat="1"/>
    <w:lsdException w:name="Default Paragraph Font" w:uiPriority="1"/>
    <w:lsdException w:name="Subtitle" w:qFormat="1"/>
    <w:lsdException w:name="Strong" w:qFormat="1"/>
    <w:lsdException w:name="Emphasis" w:qFormat="1"/>
    <w:lsdException w:name="HTML Top of Form" w:uiPriority="99"/>
    <w:lsdException w:name="HTML Bottom of Form" w:uiPriority="99"/>
    <w:lsdException w:name="HTML Code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Table Grid" w:semiHidden="0" w:uiPriority="59" w:unhideWhenUsed="0"/>
    <w:lsdException w:name="Table Theme" w:uiPriority="99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nhideWhenUsed="0" w:qFormat="1"/>
    <w:lsdException w:name="Quote" w:qFormat="1"/>
    <w:lsdException w:name="Intense Quote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qFormat="1"/>
    <w:lsdException w:name="Intense Emphasis" w:qFormat="1"/>
    <w:lsdException w:name="Subtle Reference" w:qFormat="1"/>
    <w:lsdException w:name="Intense Reference" w:qFormat="1"/>
    <w:lsdException w:name="Book Title" w:qFormat="1"/>
    <w:lsdException w:name="TOC Heading" w:qFormat="1"/>
  </w:latentStyles>
  <w:style w:type="paragraph" w:default="1" w:styleId="a0">
    <w:name w:val="Normal"/>
    <w:qFormat/>
    <w:rsid w:val="00436BFC"/>
    <w:pPr>
      <w:widowControl w:val="0"/>
      <w:ind w:firstLineChars="200" w:firstLine="480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0"/>
    <w:next w:val="a0"/>
    <w:link w:val="1Char"/>
    <w:autoRedefine/>
    <w:uiPriority w:val="16"/>
    <w:qFormat/>
    <w:rsid w:val="00436BFC"/>
    <w:pPr>
      <w:numPr>
        <w:numId w:val="38"/>
      </w:numPr>
      <w:ind w:firstLineChars="0" w:firstLine="0"/>
      <w:outlineLvl w:val="0"/>
    </w:pPr>
    <w:rPr>
      <w:rFonts w:eastAsiaTheme="majorEastAsia"/>
      <w:b/>
      <w:bCs/>
      <w:color w:val="FF0000"/>
      <w:kern w:val="44"/>
      <w:sz w:val="32"/>
      <w:szCs w:val="44"/>
    </w:rPr>
  </w:style>
  <w:style w:type="paragraph" w:styleId="2">
    <w:name w:val="heading 2"/>
    <w:basedOn w:val="a0"/>
    <w:next w:val="a0"/>
    <w:link w:val="2Char"/>
    <w:autoRedefine/>
    <w:uiPriority w:val="10"/>
    <w:qFormat/>
    <w:rsid w:val="00436BFC"/>
    <w:pPr>
      <w:numPr>
        <w:ilvl w:val="1"/>
        <w:numId w:val="38"/>
      </w:numPr>
      <w:spacing w:beforeLines="50" w:before="50"/>
      <w:ind w:firstLineChars="0" w:firstLine="0"/>
      <w:outlineLvl w:val="1"/>
    </w:pPr>
    <w:rPr>
      <w:rFonts w:asciiTheme="majorHAnsi" w:eastAsiaTheme="majorEastAsia" w:hAnsiTheme="majorHAnsi" w:cstheme="majorBidi"/>
      <w:b/>
      <w:bCs/>
      <w:color w:val="FF0000"/>
      <w:sz w:val="30"/>
      <w:szCs w:val="32"/>
    </w:rPr>
  </w:style>
  <w:style w:type="paragraph" w:styleId="3">
    <w:name w:val="heading 3"/>
    <w:basedOn w:val="a0"/>
    <w:next w:val="a0"/>
    <w:link w:val="3Char"/>
    <w:autoRedefine/>
    <w:uiPriority w:val="11"/>
    <w:qFormat/>
    <w:rsid w:val="00436BFC"/>
    <w:pPr>
      <w:numPr>
        <w:ilvl w:val="2"/>
        <w:numId w:val="38"/>
      </w:numPr>
      <w:spacing w:beforeLines="50" w:before="50"/>
      <w:ind w:firstLineChars="0" w:firstLine="0"/>
      <w:outlineLvl w:val="2"/>
    </w:pPr>
    <w:rPr>
      <w:rFonts w:eastAsiaTheme="majorEastAsia"/>
      <w:b/>
      <w:bCs/>
      <w:szCs w:val="32"/>
    </w:rPr>
  </w:style>
  <w:style w:type="paragraph" w:styleId="4">
    <w:name w:val="heading 4"/>
    <w:basedOn w:val="a0"/>
    <w:next w:val="a0"/>
    <w:link w:val="4Char"/>
    <w:autoRedefine/>
    <w:uiPriority w:val="12"/>
    <w:qFormat/>
    <w:rsid w:val="00436BFC"/>
    <w:pPr>
      <w:numPr>
        <w:ilvl w:val="3"/>
        <w:numId w:val="38"/>
      </w:numPr>
      <w:spacing w:beforeLines="50" w:before="50"/>
      <w:ind w:firstLineChars="0" w:firstLine="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0"/>
    <w:next w:val="a0"/>
    <w:link w:val="5Char"/>
    <w:autoRedefine/>
    <w:uiPriority w:val="17"/>
    <w:semiHidden/>
    <w:qFormat/>
    <w:rsid w:val="00436BFC"/>
    <w:pPr>
      <w:spacing w:line="0" w:lineRule="atLeast"/>
      <w:ind w:firstLineChars="0" w:firstLine="0"/>
      <w:outlineLvl w:val="4"/>
    </w:pPr>
    <w:rPr>
      <w:b/>
      <w:bCs/>
      <w:szCs w:val="28"/>
    </w:rPr>
  </w:style>
  <w:style w:type="paragraph" w:styleId="6">
    <w:name w:val="heading 6"/>
    <w:basedOn w:val="a0"/>
    <w:next w:val="a0"/>
    <w:link w:val="6Char"/>
    <w:autoRedefine/>
    <w:uiPriority w:val="18"/>
    <w:semiHidden/>
    <w:qFormat/>
    <w:rsid w:val="00436BFC"/>
    <w:pPr>
      <w:spacing w:line="0" w:lineRule="atLeast"/>
      <w:ind w:firstLineChars="0" w:firstLine="0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TOC">
    <w:name w:val="TOC Heading"/>
    <w:basedOn w:val="1"/>
    <w:next w:val="a0"/>
    <w:uiPriority w:val="98"/>
    <w:semiHidden/>
    <w:unhideWhenUsed/>
    <w:qFormat/>
    <w:rsid w:val="00436BFC"/>
    <w:pPr>
      <w:numPr>
        <w:numId w:val="0"/>
      </w:numPr>
      <w:outlineLvl w:val="9"/>
    </w:pPr>
  </w:style>
  <w:style w:type="table" w:styleId="a4">
    <w:name w:val="Table Grid"/>
    <w:basedOn w:val="a2"/>
    <w:uiPriority w:val="59"/>
    <w:rsid w:val="00436BF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zengfy-0">
    <w:name w:val="zengfy表格-代码"/>
    <w:basedOn w:val="a4"/>
    <w:uiPriority w:val="99"/>
    <w:rsid w:val="00D60EAE"/>
    <w:tblPr>
      <w:tblStyleRowBandSize w:val="1"/>
      <w:jc w:val="center"/>
      <w:tblInd w:w="0" w:type="dxa"/>
      <w:tblBorders>
        <w:top w:val="single" w:sz="12" w:space="0" w:color="EAEAEA"/>
        <w:left w:val="single" w:sz="12" w:space="0" w:color="EAEAEA"/>
        <w:bottom w:val="single" w:sz="12" w:space="0" w:color="969696"/>
        <w:right w:val="single" w:sz="12" w:space="0" w:color="969696"/>
        <w:insideH w:val="single" w:sz="2" w:space="0" w:color="999999"/>
        <w:insideV w:val="single" w:sz="2" w:space="0" w:color="999999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shd w:val="clear" w:color="auto" w:fill="E5DFEC" w:themeFill="accent4" w:themeFillTint="33"/>
      <w:vAlign w:val="center"/>
    </w:tcPr>
    <w:tblStylePr w:type="band2Horz">
      <w:tblPr/>
      <w:tcPr>
        <w:shd w:val="clear" w:color="auto" w:fill="CCC0D9" w:themeFill="accent4" w:themeFillTint="66"/>
      </w:tcPr>
    </w:tblStylePr>
  </w:style>
  <w:style w:type="table" w:customStyle="1" w:styleId="zengfy-1">
    <w:name w:val="zengfy表格-上下总分型1"/>
    <w:basedOn w:val="a2"/>
    <w:uiPriority w:val="99"/>
    <w:rsid w:val="00436BFC"/>
    <w:tblPr>
      <w:jc w:val="center"/>
      <w:tblInd w:w="0" w:type="dxa"/>
      <w:tblBorders>
        <w:top w:val="single" w:sz="12" w:space="0" w:color="F8F8F8"/>
        <w:left w:val="single" w:sz="12" w:space="0" w:color="F8F8F8"/>
        <w:bottom w:val="single" w:sz="12" w:space="0" w:color="808080"/>
        <w:right w:val="single" w:sz="12" w:space="0" w:color="7F7F7F" w:themeColor="text1" w:themeTint="80"/>
        <w:insideH w:val="single" w:sz="2" w:space="0" w:color="808080"/>
        <w:insideV w:val="single" w:sz="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shd w:val="clear" w:color="auto" w:fill="EEECE1" w:themeFill="background2"/>
      <w:vAlign w:val="center"/>
    </w:tcPr>
    <w:tblStylePr w:type="firstRow">
      <w:pPr>
        <w:jc w:val="center"/>
      </w:pPr>
      <w:tblPr/>
      <w:trPr>
        <w:tblHeader/>
      </w:trPr>
      <w:tcPr>
        <w:tcBorders>
          <w:top w:val="single" w:sz="12" w:space="0" w:color="F8F8F8"/>
          <w:left w:val="single" w:sz="12" w:space="0" w:color="F8F8F8"/>
          <w:bottom w:val="single" w:sz="2" w:space="0" w:color="808080"/>
          <w:right w:val="single" w:sz="12" w:space="0" w:color="808080"/>
          <w:insideH w:val="single" w:sz="2" w:space="0" w:color="808080"/>
          <w:insideV w:val="single" w:sz="2" w:space="0" w:color="808080"/>
          <w:tl2br w:val="nil"/>
          <w:tr2bl w:val="nil"/>
        </w:tcBorders>
        <w:shd w:val="clear" w:color="auto" w:fill="B2B2B2"/>
      </w:tcPr>
    </w:tblStylePr>
  </w:style>
  <w:style w:type="table" w:customStyle="1" w:styleId="zengfy-2">
    <w:name w:val="zengfy表格-上下总分型2"/>
    <w:basedOn w:val="a2"/>
    <w:uiPriority w:val="99"/>
    <w:rsid w:val="00436BFC"/>
    <w:rPr>
      <w:sz w:val="24"/>
    </w:rPr>
    <w:tblPr>
      <w:jc w:val="center"/>
      <w:tblInd w:w="0" w:type="dxa"/>
      <w:tblBorders>
        <w:top w:val="single" w:sz="12" w:space="0" w:color="auto"/>
        <w:bottom w:val="single" w:sz="12" w:space="0" w:color="auto"/>
        <w:insideH w:val="single" w:sz="2" w:space="0" w:color="auto"/>
        <w:insideV w:val="single" w:sz="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blStylePr w:type="firstRow">
      <w:tblPr/>
      <w:trPr>
        <w:tblHeader/>
      </w:trPr>
    </w:tblStylePr>
  </w:style>
  <w:style w:type="character" w:customStyle="1" w:styleId="1Char">
    <w:name w:val="标题 1 Char"/>
    <w:basedOn w:val="a1"/>
    <w:link w:val="1"/>
    <w:uiPriority w:val="16"/>
    <w:rsid w:val="00436BFC"/>
    <w:rPr>
      <w:rFonts w:ascii="Times New Roman" w:eastAsiaTheme="majorEastAsia" w:hAnsi="Times New Roman" w:cs="Times New Roman"/>
      <w:b/>
      <w:bCs/>
      <w:color w:val="FF0000"/>
      <w:kern w:val="44"/>
      <w:sz w:val="32"/>
      <w:szCs w:val="44"/>
    </w:rPr>
  </w:style>
  <w:style w:type="numbering" w:customStyle="1" w:styleId="zengfy-">
    <w:name w:val="zengfy列表-链接标题"/>
    <w:uiPriority w:val="99"/>
    <w:rsid w:val="00436BFC"/>
    <w:pPr>
      <w:numPr>
        <w:numId w:val="31"/>
      </w:numPr>
    </w:pPr>
  </w:style>
  <w:style w:type="paragraph" w:styleId="a5">
    <w:name w:val="Title"/>
    <w:basedOn w:val="a0"/>
    <w:next w:val="a0"/>
    <w:link w:val="Char"/>
    <w:uiPriority w:val="17"/>
    <w:qFormat/>
    <w:rsid w:val="00436BFC"/>
    <w:pPr>
      <w:widowControl/>
      <w:spacing w:after="120"/>
      <w:ind w:left="284" w:firstLineChars="0" w:firstLine="0"/>
      <w:jc w:val="center"/>
      <w:outlineLvl w:val="0"/>
    </w:pPr>
    <w:rPr>
      <w:rFonts w:eastAsia="楷体"/>
      <w:b/>
      <w:bCs/>
      <w:kern w:val="44"/>
      <w:sz w:val="36"/>
      <w:szCs w:val="48"/>
    </w:rPr>
  </w:style>
  <w:style w:type="character" w:customStyle="1" w:styleId="Char">
    <w:name w:val="标题 Char"/>
    <w:basedOn w:val="a1"/>
    <w:link w:val="a5"/>
    <w:uiPriority w:val="17"/>
    <w:rsid w:val="00436BFC"/>
    <w:rPr>
      <w:rFonts w:ascii="Times New Roman" w:eastAsia="楷体" w:hAnsi="Times New Roman" w:cs="Times New Roman"/>
      <w:b/>
      <w:bCs/>
      <w:kern w:val="44"/>
      <w:sz w:val="36"/>
      <w:szCs w:val="48"/>
    </w:rPr>
  </w:style>
  <w:style w:type="paragraph" w:customStyle="1" w:styleId="a6">
    <w:name w:val="表格内容居中"/>
    <w:basedOn w:val="a0"/>
    <w:uiPriority w:val="5"/>
    <w:qFormat/>
    <w:rsid w:val="00436BFC"/>
    <w:pPr>
      <w:spacing w:line="276" w:lineRule="auto"/>
      <w:ind w:firstLineChars="0" w:firstLine="0"/>
    </w:pPr>
    <w:rPr>
      <w:rFonts w:eastAsiaTheme="minorEastAsia"/>
      <w:kern w:val="0"/>
      <w:szCs w:val="21"/>
    </w:rPr>
  </w:style>
  <w:style w:type="paragraph" w:customStyle="1" w:styleId="a7">
    <w:name w:val="表格内容置顶"/>
    <w:basedOn w:val="a0"/>
    <w:uiPriority w:val="5"/>
    <w:qFormat/>
    <w:rsid w:val="00436BFC"/>
    <w:pPr>
      <w:ind w:firstLineChars="0" w:firstLine="0"/>
    </w:pPr>
  </w:style>
  <w:style w:type="paragraph" w:customStyle="1" w:styleId="a8">
    <w:name w:val="代码行"/>
    <w:basedOn w:val="a0"/>
    <w:uiPriority w:val="9"/>
    <w:qFormat/>
    <w:rsid w:val="00436BFC"/>
    <w:pPr>
      <w:pBdr>
        <w:left w:val="single" w:sz="4" w:space="4" w:color="auto"/>
        <w:right w:val="single" w:sz="4" w:space="4" w:color="auto"/>
      </w:pBdr>
      <w:shd w:val="clear" w:color="auto" w:fill="FDE9D9" w:themeFill="accent6" w:themeFillTint="33"/>
    </w:pPr>
    <w:rPr>
      <w:rFonts w:eastAsiaTheme="minorEastAsia"/>
      <w:color w:val="0070C0"/>
    </w:rPr>
  </w:style>
  <w:style w:type="paragraph" w:customStyle="1" w:styleId="a">
    <w:name w:val="分项箭头"/>
    <w:basedOn w:val="a0"/>
    <w:uiPriority w:val="15"/>
    <w:qFormat/>
    <w:rsid w:val="00436BFC"/>
    <w:pPr>
      <w:numPr>
        <w:numId w:val="36"/>
      </w:numPr>
      <w:ind w:firstLineChars="0" w:firstLine="0"/>
    </w:pPr>
  </w:style>
  <w:style w:type="paragraph" w:customStyle="1" w:styleId="10">
    <w:name w:val="分项列举（1）"/>
    <w:basedOn w:val="a0"/>
    <w:next w:val="a0"/>
    <w:uiPriority w:val="13"/>
    <w:qFormat/>
    <w:rsid w:val="00436BFC"/>
    <w:pPr>
      <w:numPr>
        <w:ilvl w:val="4"/>
        <w:numId w:val="38"/>
      </w:numPr>
      <w:ind w:firstLineChars="0" w:firstLine="0"/>
    </w:pPr>
    <w:rPr>
      <w:bCs/>
    </w:rPr>
  </w:style>
  <w:style w:type="character" w:customStyle="1" w:styleId="2Char">
    <w:name w:val="标题 2 Char"/>
    <w:basedOn w:val="a1"/>
    <w:link w:val="2"/>
    <w:uiPriority w:val="10"/>
    <w:rsid w:val="00436BFC"/>
    <w:rPr>
      <w:rFonts w:asciiTheme="majorHAnsi" w:eastAsiaTheme="majorEastAsia" w:hAnsiTheme="majorHAnsi" w:cstheme="majorBidi"/>
      <w:b/>
      <w:bCs/>
      <w:color w:val="FF0000"/>
      <w:sz w:val="30"/>
      <w:szCs w:val="32"/>
    </w:rPr>
  </w:style>
  <w:style w:type="character" w:customStyle="1" w:styleId="3Char">
    <w:name w:val="标题 3 Char"/>
    <w:basedOn w:val="a1"/>
    <w:link w:val="3"/>
    <w:uiPriority w:val="11"/>
    <w:rsid w:val="00436BFC"/>
    <w:rPr>
      <w:rFonts w:ascii="Times New Roman" w:eastAsiaTheme="majorEastAsia" w:hAnsi="Times New Roman" w:cs="Times New Roman"/>
      <w:b/>
      <w:bCs/>
      <w:sz w:val="24"/>
      <w:szCs w:val="32"/>
    </w:rPr>
  </w:style>
  <w:style w:type="character" w:styleId="a9">
    <w:name w:val="footnote reference"/>
    <w:basedOn w:val="a1"/>
    <w:uiPriority w:val="26"/>
    <w:rsid w:val="00436BFC"/>
    <w:rPr>
      <w:vertAlign w:val="superscript"/>
    </w:rPr>
  </w:style>
  <w:style w:type="paragraph" w:styleId="aa">
    <w:name w:val="List Paragraph"/>
    <w:basedOn w:val="a0"/>
    <w:uiPriority w:val="98"/>
    <w:unhideWhenUsed/>
    <w:qFormat/>
    <w:rsid w:val="00436BFC"/>
    <w:pPr>
      <w:ind w:firstLine="420"/>
    </w:pPr>
  </w:style>
  <w:style w:type="paragraph" w:styleId="ab">
    <w:name w:val="Balloon Text"/>
    <w:basedOn w:val="a0"/>
    <w:link w:val="Char0"/>
    <w:uiPriority w:val="98"/>
    <w:semiHidden/>
    <w:unhideWhenUsed/>
    <w:rsid w:val="00436BFC"/>
    <w:rPr>
      <w:sz w:val="18"/>
      <w:szCs w:val="18"/>
    </w:rPr>
  </w:style>
  <w:style w:type="character" w:customStyle="1" w:styleId="4Char">
    <w:name w:val="标题 4 Char"/>
    <w:basedOn w:val="a1"/>
    <w:link w:val="4"/>
    <w:uiPriority w:val="12"/>
    <w:rsid w:val="00436BFC"/>
    <w:rPr>
      <w:rFonts w:asciiTheme="majorHAnsi" w:eastAsiaTheme="majorEastAsia" w:hAnsiTheme="majorHAnsi" w:cstheme="majorBidi"/>
      <w:b/>
      <w:bCs/>
      <w:sz w:val="24"/>
      <w:szCs w:val="28"/>
    </w:rPr>
  </w:style>
  <w:style w:type="character" w:customStyle="1" w:styleId="Char0">
    <w:name w:val="批注框文本 Char"/>
    <w:basedOn w:val="a1"/>
    <w:link w:val="ab"/>
    <w:uiPriority w:val="98"/>
    <w:semiHidden/>
    <w:rsid w:val="00436BFC"/>
    <w:rPr>
      <w:rFonts w:ascii="Times New Roman" w:eastAsia="宋体" w:hAnsi="Times New Roman" w:cs="Times New Roman"/>
      <w:sz w:val="18"/>
      <w:szCs w:val="18"/>
    </w:rPr>
  </w:style>
  <w:style w:type="paragraph" w:customStyle="1" w:styleId="ac">
    <w:name w:val="强调 重要"/>
    <w:basedOn w:val="a0"/>
    <w:uiPriority w:val="2"/>
    <w:qFormat/>
    <w:rsid w:val="00436BFC"/>
    <w:pPr>
      <w:ind w:firstLine="482"/>
    </w:pPr>
    <w:rPr>
      <w:b/>
      <w:color w:val="FF0000"/>
      <w:shd w:val="clear" w:color="auto" w:fill="FFFF00"/>
    </w:rPr>
  </w:style>
  <w:style w:type="paragraph" w:customStyle="1" w:styleId="ad">
    <w:name w:val="强调 次级"/>
    <w:basedOn w:val="ac"/>
    <w:uiPriority w:val="3"/>
    <w:qFormat/>
    <w:rsid w:val="00436BFC"/>
    <w:rPr>
      <w:color w:val="auto"/>
      <w:shd w:val="clear" w:color="auto" w:fill="00FF00"/>
    </w:rPr>
  </w:style>
  <w:style w:type="paragraph" w:styleId="ae">
    <w:name w:val="caption"/>
    <w:basedOn w:val="a0"/>
    <w:next w:val="a0"/>
    <w:uiPriority w:val="4"/>
    <w:unhideWhenUsed/>
    <w:qFormat/>
    <w:rsid w:val="00436BFC"/>
    <w:pPr>
      <w:ind w:firstLineChars="0" w:firstLine="0"/>
      <w:jc w:val="center"/>
    </w:pPr>
    <w:rPr>
      <w:rFonts w:asciiTheme="majorHAnsi" w:eastAsia="仿宋" w:hAnsiTheme="majorHAnsi" w:cstheme="majorBidi"/>
      <w:szCs w:val="20"/>
    </w:rPr>
  </w:style>
  <w:style w:type="paragraph" w:customStyle="1" w:styleId="af">
    <w:name w:val="图片"/>
    <w:basedOn w:val="a0"/>
    <w:next w:val="a0"/>
    <w:uiPriority w:val="1"/>
    <w:qFormat/>
    <w:rsid w:val="00436BFC"/>
    <w:pPr>
      <w:ind w:leftChars="-398" w:left="3" w:rightChars="-432" w:right="-1037" w:hangingChars="399" w:hanging="958"/>
      <w:jc w:val="center"/>
    </w:pPr>
  </w:style>
  <w:style w:type="character" w:customStyle="1" w:styleId="5Char">
    <w:name w:val="标题 5 Char"/>
    <w:basedOn w:val="a1"/>
    <w:link w:val="5"/>
    <w:uiPriority w:val="17"/>
    <w:semiHidden/>
    <w:rsid w:val="00436BFC"/>
    <w:rPr>
      <w:rFonts w:ascii="Times New Roman" w:eastAsia="宋体" w:hAnsi="Times New Roman" w:cs="Times New Roman"/>
      <w:b/>
      <w:bCs/>
      <w:sz w:val="24"/>
      <w:szCs w:val="28"/>
    </w:rPr>
  </w:style>
  <w:style w:type="character" w:customStyle="1" w:styleId="6Char">
    <w:name w:val="标题 6 Char"/>
    <w:basedOn w:val="a1"/>
    <w:link w:val="6"/>
    <w:uiPriority w:val="18"/>
    <w:semiHidden/>
    <w:rsid w:val="00436BFC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f0">
    <w:name w:val="Document Map"/>
    <w:basedOn w:val="a0"/>
    <w:link w:val="Char1"/>
    <w:uiPriority w:val="98"/>
    <w:semiHidden/>
    <w:unhideWhenUsed/>
    <w:rsid w:val="00436BFC"/>
    <w:rPr>
      <w:rFonts w:ascii="宋体"/>
      <w:sz w:val="18"/>
      <w:szCs w:val="18"/>
    </w:rPr>
  </w:style>
  <w:style w:type="character" w:customStyle="1" w:styleId="Char1">
    <w:name w:val="文档结构图 Char"/>
    <w:basedOn w:val="a1"/>
    <w:link w:val="af0"/>
    <w:uiPriority w:val="98"/>
    <w:semiHidden/>
    <w:rsid w:val="00436BFC"/>
    <w:rPr>
      <w:rFonts w:ascii="宋体" w:eastAsia="宋体" w:hAnsi="Times New Roman" w:cs="Times New Roman"/>
      <w:sz w:val="18"/>
      <w:szCs w:val="18"/>
    </w:rPr>
  </w:style>
  <w:style w:type="paragraph" w:styleId="af1">
    <w:name w:val="No Spacing"/>
    <w:uiPriority w:val="98"/>
    <w:unhideWhenUsed/>
    <w:qFormat/>
    <w:rsid w:val="00436BFC"/>
    <w:pPr>
      <w:widowControl w:val="0"/>
      <w:ind w:firstLineChars="200" w:firstLine="480"/>
    </w:pPr>
    <w:rPr>
      <w:rFonts w:ascii="Times New Roman" w:hAnsi="Times New Roman" w:cs="Times New Roman"/>
      <w:sz w:val="24"/>
      <w:szCs w:val="24"/>
    </w:rPr>
  </w:style>
  <w:style w:type="paragraph" w:styleId="af2">
    <w:name w:val="footer"/>
    <w:basedOn w:val="a0"/>
    <w:link w:val="Char2"/>
    <w:uiPriority w:val="22"/>
    <w:semiHidden/>
    <w:rsid w:val="00436BFC"/>
    <w:pPr>
      <w:snapToGrid w:val="0"/>
      <w:ind w:firstLineChars="0" w:firstLine="0"/>
      <w:jc w:val="center"/>
    </w:pPr>
    <w:rPr>
      <w:szCs w:val="18"/>
    </w:rPr>
  </w:style>
  <w:style w:type="character" w:customStyle="1" w:styleId="Char2">
    <w:name w:val="页脚 Char"/>
    <w:basedOn w:val="a1"/>
    <w:link w:val="af2"/>
    <w:uiPriority w:val="22"/>
    <w:semiHidden/>
    <w:rsid w:val="00436BFC"/>
    <w:rPr>
      <w:rFonts w:ascii="Times New Roman" w:eastAsia="宋体" w:hAnsi="Times New Roman" w:cs="Times New Roman"/>
      <w:sz w:val="24"/>
      <w:szCs w:val="18"/>
    </w:rPr>
  </w:style>
  <w:style w:type="character" w:styleId="af3">
    <w:name w:val="page number"/>
    <w:basedOn w:val="a1"/>
    <w:uiPriority w:val="27"/>
    <w:rsid w:val="00436BFC"/>
  </w:style>
  <w:style w:type="paragraph" w:styleId="af4">
    <w:name w:val="header"/>
    <w:basedOn w:val="a0"/>
    <w:link w:val="Char3"/>
    <w:uiPriority w:val="21"/>
    <w:rsid w:val="00436B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1"/>
    <w:link w:val="af4"/>
    <w:uiPriority w:val="21"/>
    <w:rsid w:val="00436BFC"/>
    <w:rPr>
      <w:rFonts w:ascii="Times New Roman" w:eastAsia="宋体" w:hAnsi="Times New Roman" w:cs="Times New Roman"/>
      <w:sz w:val="18"/>
      <w:szCs w:val="18"/>
    </w:rPr>
  </w:style>
  <w:style w:type="paragraph" w:customStyle="1" w:styleId="af5">
    <w:name w:val="语法行"/>
    <w:basedOn w:val="a8"/>
    <w:uiPriority w:val="8"/>
    <w:qFormat/>
    <w:rsid w:val="00436BFC"/>
    <w:pPr>
      <w:shd w:val="clear" w:color="auto" w:fill="92CDDC" w:themeFill="accent5" w:themeFillTint="99"/>
      <w:ind w:firstLine="200"/>
    </w:pPr>
    <w:rPr>
      <w:color w:val="auto"/>
    </w:rPr>
  </w:style>
  <w:style w:type="character" w:customStyle="1" w:styleId="af6">
    <w:name w:val="字符强调"/>
    <w:basedOn w:val="a1"/>
    <w:uiPriority w:val="4"/>
    <w:qFormat/>
    <w:rsid w:val="00AB2FF8"/>
    <w:rPr>
      <w:b/>
      <w:color w:val="000000" w:themeColor="text1"/>
      <w:bdr w:val="none" w:sz="0" w:space="0" w:color="auto"/>
      <w:shd w:val="clear" w:color="auto" w:fill="47CFFF"/>
    </w:rPr>
  </w:style>
  <w:style w:type="character" w:styleId="af7">
    <w:name w:val="Hyperlink"/>
    <w:basedOn w:val="a1"/>
    <w:uiPriority w:val="98"/>
    <w:unhideWhenUsed/>
    <w:rsid w:val="0048029E"/>
    <w:rPr>
      <w:color w:val="0000FF" w:themeColor="hyperlink"/>
      <w:u w:val="single"/>
    </w:rPr>
  </w:style>
  <w:style w:type="character" w:styleId="HTML">
    <w:name w:val="HTML Code"/>
    <w:basedOn w:val="a1"/>
    <w:uiPriority w:val="99"/>
    <w:semiHidden/>
    <w:unhideWhenUsed/>
    <w:rsid w:val="0048029E"/>
    <w:rPr>
      <w:rFonts w:ascii="宋体" w:eastAsia="宋体" w:hAnsi="宋体" w:cs="宋体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8" w:defSemiHidden="1" w:defUnhideWhenUsed="1" w:defQFormat="0" w:count="267">
    <w:lsdException w:name="Normal" w:semiHidden="0" w:uiPriority="0" w:unhideWhenUsed="0" w:qFormat="1"/>
    <w:lsdException w:name="heading 1" w:semiHidden="0" w:uiPriority="16" w:unhideWhenUsed="0" w:qFormat="1"/>
    <w:lsdException w:name="heading 2" w:uiPriority="10" w:qFormat="1"/>
    <w:lsdException w:name="heading 3" w:uiPriority="11" w:qFormat="1"/>
    <w:lsdException w:name="heading 4" w:uiPriority="12" w:qFormat="1"/>
    <w:lsdException w:name="heading 5" w:uiPriority="17" w:qFormat="1"/>
    <w:lsdException w:name="heading 6" w:uiPriority="18" w:qFormat="1"/>
    <w:lsdException w:name="heading 7" w:qFormat="1"/>
    <w:lsdException w:name="heading 8" w:qFormat="1"/>
    <w:lsdException w:name="heading 9" w:qFormat="1"/>
    <w:lsdException w:name="footnote text" w:semiHidden="0" w:uiPriority="25" w:unhideWhenUsed="0"/>
    <w:lsdException w:name="header" w:uiPriority="21"/>
    <w:lsdException w:name="footer" w:uiPriority="22"/>
    <w:lsdException w:name="caption" w:uiPriority="4" w:qFormat="1"/>
    <w:lsdException w:name="footnote reference" w:semiHidden="0" w:uiPriority="26" w:unhideWhenUsed="0"/>
    <w:lsdException w:name="page number" w:semiHidden="0" w:uiPriority="27" w:unhideWhenUsed="0"/>
    <w:lsdException w:name="Title" w:semiHidden="0" w:uiPriority="17" w:unhideWhenUsed="0" w:qFormat="1"/>
    <w:lsdException w:name="Default Paragraph Font" w:uiPriority="1"/>
    <w:lsdException w:name="Subtitle" w:qFormat="1"/>
    <w:lsdException w:name="Strong" w:qFormat="1"/>
    <w:lsdException w:name="Emphasis" w:qFormat="1"/>
    <w:lsdException w:name="HTML Top of Form" w:uiPriority="99"/>
    <w:lsdException w:name="HTML Bottom of Form" w:uiPriority="99"/>
    <w:lsdException w:name="HTML Code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Table Grid" w:semiHidden="0" w:uiPriority="59" w:unhideWhenUsed="0"/>
    <w:lsdException w:name="Table Theme" w:uiPriority="99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nhideWhenUsed="0" w:qFormat="1"/>
    <w:lsdException w:name="Quote" w:qFormat="1"/>
    <w:lsdException w:name="Intense Quote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qFormat="1"/>
    <w:lsdException w:name="Intense Emphasis" w:qFormat="1"/>
    <w:lsdException w:name="Subtle Reference" w:qFormat="1"/>
    <w:lsdException w:name="Intense Reference" w:qFormat="1"/>
    <w:lsdException w:name="Book Title" w:qFormat="1"/>
    <w:lsdException w:name="TOC Heading" w:qFormat="1"/>
  </w:latentStyles>
  <w:style w:type="paragraph" w:default="1" w:styleId="a0">
    <w:name w:val="Normal"/>
    <w:qFormat/>
    <w:rsid w:val="00436BFC"/>
    <w:pPr>
      <w:widowControl w:val="0"/>
      <w:ind w:firstLineChars="200" w:firstLine="480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0"/>
    <w:next w:val="a0"/>
    <w:link w:val="1Char"/>
    <w:autoRedefine/>
    <w:uiPriority w:val="16"/>
    <w:qFormat/>
    <w:rsid w:val="00436BFC"/>
    <w:pPr>
      <w:numPr>
        <w:numId w:val="38"/>
      </w:numPr>
      <w:ind w:firstLineChars="0" w:firstLine="0"/>
      <w:outlineLvl w:val="0"/>
    </w:pPr>
    <w:rPr>
      <w:rFonts w:eastAsiaTheme="majorEastAsia"/>
      <w:b/>
      <w:bCs/>
      <w:color w:val="FF0000"/>
      <w:kern w:val="44"/>
      <w:sz w:val="32"/>
      <w:szCs w:val="44"/>
    </w:rPr>
  </w:style>
  <w:style w:type="paragraph" w:styleId="2">
    <w:name w:val="heading 2"/>
    <w:basedOn w:val="a0"/>
    <w:next w:val="a0"/>
    <w:link w:val="2Char"/>
    <w:autoRedefine/>
    <w:uiPriority w:val="10"/>
    <w:qFormat/>
    <w:rsid w:val="00436BFC"/>
    <w:pPr>
      <w:numPr>
        <w:ilvl w:val="1"/>
        <w:numId w:val="38"/>
      </w:numPr>
      <w:spacing w:beforeLines="50" w:before="50"/>
      <w:ind w:firstLineChars="0" w:firstLine="0"/>
      <w:outlineLvl w:val="1"/>
    </w:pPr>
    <w:rPr>
      <w:rFonts w:asciiTheme="majorHAnsi" w:eastAsiaTheme="majorEastAsia" w:hAnsiTheme="majorHAnsi" w:cstheme="majorBidi"/>
      <w:b/>
      <w:bCs/>
      <w:color w:val="FF0000"/>
      <w:sz w:val="30"/>
      <w:szCs w:val="32"/>
    </w:rPr>
  </w:style>
  <w:style w:type="paragraph" w:styleId="3">
    <w:name w:val="heading 3"/>
    <w:basedOn w:val="a0"/>
    <w:next w:val="a0"/>
    <w:link w:val="3Char"/>
    <w:autoRedefine/>
    <w:uiPriority w:val="11"/>
    <w:qFormat/>
    <w:rsid w:val="00436BFC"/>
    <w:pPr>
      <w:numPr>
        <w:ilvl w:val="2"/>
        <w:numId w:val="38"/>
      </w:numPr>
      <w:spacing w:beforeLines="50" w:before="50"/>
      <w:ind w:firstLineChars="0" w:firstLine="0"/>
      <w:outlineLvl w:val="2"/>
    </w:pPr>
    <w:rPr>
      <w:rFonts w:eastAsiaTheme="majorEastAsia"/>
      <w:b/>
      <w:bCs/>
      <w:szCs w:val="32"/>
    </w:rPr>
  </w:style>
  <w:style w:type="paragraph" w:styleId="4">
    <w:name w:val="heading 4"/>
    <w:basedOn w:val="a0"/>
    <w:next w:val="a0"/>
    <w:link w:val="4Char"/>
    <w:autoRedefine/>
    <w:uiPriority w:val="12"/>
    <w:qFormat/>
    <w:rsid w:val="00436BFC"/>
    <w:pPr>
      <w:numPr>
        <w:ilvl w:val="3"/>
        <w:numId w:val="38"/>
      </w:numPr>
      <w:spacing w:beforeLines="50" w:before="50"/>
      <w:ind w:firstLineChars="0" w:firstLine="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0"/>
    <w:next w:val="a0"/>
    <w:link w:val="5Char"/>
    <w:autoRedefine/>
    <w:uiPriority w:val="17"/>
    <w:semiHidden/>
    <w:qFormat/>
    <w:rsid w:val="00436BFC"/>
    <w:pPr>
      <w:spacing w:line="0" w:lineRule="atLeast"/>
      <w:ind w:firstLineChars="0" w:firstLine="0"/>
      <w:outlineLvl w:val="4"/>
    </w:pPr>
    <w:rPr>
      <w:b/>
      <w:bCs/>
      <w:szCs w:val="28"/>
    </w:rPr>
  </w:style>
  <w:style w:type="paragraph" w:styleId="6">
    <w:name w:val="heading 6"/>
    <w:basedOn w:val="a0"/>
    <w:next w:val="a0"/>
    <w:link w:val="6Char"/>
    <w:autoRedefine/>
    <w:uiPriority w:val="18"/>
    <w:semiHidden/>
    <w:qFormat/>
    <w:rsid w:val="00436BFC"/>
    <w:pPr>
      <w:spacing w:line="0" w:lineRule="atLeast"/>
      <w:ind w:firstLineChars="0" w:firstLine="0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TOC">
    <w:name w:val="TOC Heading"/>
    <w:basedOn w:val="1"/>
    <w:next w:val="a0"/>
    <w:uiPriority w:val="98"/>
    <w:semiHidden/>
    <w:unhideWhenUsed/>
    <w:qFormat/>
    <w:rsid w:val="00436BFC"/>
    <w:pPr>
      <w:numPr>
        <w:numId w:val="0"/>
      </w:numPr>
      <w:outlineLvl w:val="9"/>
    </w:pPr>
  </w:style>
  <w:style w:type="table" w:styleId="a4">
    <w:name w:val="Table Grid"/>
    <w:basedOn w:val="a2"/>
    <w:uiPriority w:val="59"/>
    <w:rsid w:val="00436BF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zengfy-0">
    <w:name w:val="zengfy表格-代码"/>
    <w:basedOn w:val="a4"/>
    <w:uiPriority w:val="99"/>
    <w:rsid w:val="00D60EAE"/>
    <w:tblPr>
      <w:tblStyleRowBandSize w:val="1"/>
      <w:jc w:val="center"/>
      <w:tblInd w:w="0" w:type="dxa"/>
      <w:tblBorders>
        <w:top w:val="single" w:sz="12" w:space="0" w:color="EAEAEA"/>
        <w:left w:val="single" w:sz="12" w:space="0" w:color="EAEAEA"/>
        <w:bottom w:val="single" w:sz="12" w:space="0" w:color="969696"/>
        <w:right w:val="single" w:sz="12" w:space="0" w:color="969696"/>
        <w:insideH w:val="single" w:sz="2" w:space="0" w:color="999999"/>
        <w:insideV w:val="single" w:sz="2" w:space="0" w:color="999999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shd w:val="clear" w:color="auto" w:fill="E5DFEC" w:themeFill="accent4" w:themeFillTint="33"/>
      <w:vAlign w:val="center"/>
    </w:tcPr>
    <w:tblStylePr w:type="band2Horz">
      <w:tblPr/>
      <w:tcPr>
        <w:shd w:val="clear" w:color="auto" w:fill="CCC0D9" w:themeFill="accent4" w:themeFillTint="66"/>
      </w:tcPr>
    </w:tblStylePr>
  </w:style>
  <w:style w:type="table" w:customStyle="1" w:styleId="zengfy-1">
    <w:name w:val="zengfy表格-上下总分型1"/>
    <w:basedOn w:val="a2"/>
    <w:uiPriority w:val="99"/>
    <w:rsid w:val="00436BFC"/>
    <w:tblPr>
      <w:jc w:val="center"/>
      <w:tblInd w:w="0" w:type="dxa"/>
      <w:tblBorders>
        <w:top w:val="single" w:sz="12" w:space="0" w:color="F8F8F8"/>
        <w:left w:val="single" w:sz="12" w:space="0" w:color="F8F8F8"/>
        <w:bottom w:val="single" w:sz="12" w:space="0" w:color="808080"/>
        <w:right w:val="single" w:sz="12" w:space="0" w:color="7F7F7F" w:themeColor="text1" w:themeTint="80"/>
        <w:insideH w:val="single" w:sz="2" w:space="0" w:color="808080"/>
        <w:insideV w:val="single" w:sz="2" w:space="0" w:color="808080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shd w:val="clear" w:color="auto" w:fill="EEECE1" w:themeFill="background2"/>
      <w:vAlign w:val="center"/>
    </w:tcPr>
    <w:tblStylePr w:type="firstRow">
      <w:pPr>
        <w:jc w:val="center"/>
      </w:pPr>
      <w:tblPr/>
      <w:trPr>
        <w:tblHeader/>
      </w:trPr>
      <w:tcPr>
        <w:tcBorders>
          <w:top w:val="single" w:sz="12" w:space="0" w:color="F8F8F8"/>
          <w:left w:val="single" w:sz="12" w:space="0" w:color="F8F8F8"/>
          <w:bottom w:val="single" w:sz="2" w:space="0" w:color="808080"/>
          <w:right w:val="single" w:sz="12" w:space="0" w:color="808080"/>
          <w:insideH w:val="single" w:sz="2" w:space="0" w:color="808080"/>
          <w:insideV w:val="single" w:sz="2" w:space="0" w:color="808080"/>
          <w:tl2br w:val="nil"/>
          <w:tr2bl w:val="nil"/>
        </w:tcBorders>
        <w:shd w:val="clear" w:color="auto" w:fill="B2B2B2"/>
      </w:tcPr>
    </w:tblStylePr>
  </w:style>
  <w:style w:type="table" w:customStyle="1" w:styleId="zengfy-2">
    <w:name w:val="zengfy表格-上下总分型2"/>
    <w:basedOn w:val="a2"/>
    <w:uiPriority w:val="99"/>
    <w:rsid w:val="00436BFC"/>
    <w:rPr>
      <w:sz w:val="24"/>
    </w:rPr>
    <w:tblPr>
      <w:jc w:val="center"/>
      <w:tblInd w:w="0" w:type="dxa"/>
      <w:tblBorders>
        <w:top w:val="single" w:sz="12" w:space="0" w:color="auto"/>
        <w:bottom w:val="single" w:sz="12" w:space="0" w:color="auto"/>
        <w:insideH w:val="single" w:sz="2" w:space="0" w:color="auto"/>
        <w:insideV w:val="single" w:sz="2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blStylePr w:type="firstRow">
      <w:tblPr/>
      <w:trPr>
        <w:tblHeader/>
      </w:trPr>
    </w:tblStylePr>
  </w:style>
  <w:style w:type="character" w:customStyle="1" w:styleId="1Char">
    <w:name w:val="标题 1 Char"/>
    <w:basedOn w:val="a1"/>
    <w:link w:val="1"/>
    <w:uiPriority w:val="16"/>
    <w:rsid w:val="00436BFC"/>
    <w:rPr>
      <w:rFonts w:ascii="Times New Roman" w:eastAsiaTheme="majorEastAsia" w:hAnsi="Times New Roman" w:cs="Times New Roman"/>
      <w:b/>
      <w:bCs/>
      <w:color w:val="FF0000"/>
      <w:kern w:val="44"/>
      <w:sz w:val="32"/>
      <w:szCs w:val="44"/>
    </w:rPr>
  </w:style>
  <w:style w:type="numbering" w:customStyle="1" w:styleId="zengfy-">
    <w:name w:val="zengfy列表-链接标题"/>
    <w:uiPriority w:val="99"/>
    <w:rsid w:val="00436BFC"/>
    <w:pPr>
      <w:numPr>
        <w:numId w:val="31"/>
      </w:numPr>
    </w:pPr>
  </w:style>
  <w:style w:type="paragraph" w:styleId="a5">
    <w:name w:val="Title"/>
    <w:basedOn w:val="a0"/>
    <w:next w:val="a0"/>
    <w:link w:val="Char"/>
    <w:uiPriority w:val="17"/>
    <w:qFormat/>
    <w:rsid w:val="00436BFC"/>
    <w:pPr>
      <w:widowControl/>
      <w:spacing w:after="120"/>
      <w:ind w:left="284" w:firstLineChars="0" w:firstLine="0"/>
      <w:jc w:val="center"/>
      <w:outlineLvl w:val="0"/>
    </w:pPr>
    <w:rPr>
      <w:rFonts w:eastAsia="楷体"/>
      <w:b/>
      <w:bCs/>
      <w:kern w:val="44"/>
      <w:sz w:val="36"/>
      <w:szCs w:val="48"/>
    </w:rPr>
  </w:style>
  <w:style w:type="character" w:customStyle="1" w:styleId="Char">
    <w:name w:val="标题 Char"/>
    <w:basedOn w:val="a1"/>
    <w:link w:val="a5"/>
    <w:uiPriority w:val="17"/>
    <w:rsid w:val="00436BFC"/>
    <w:rPr>
      <w:rFonts w:ascii="Times New Roman" w:eastAsia="楷体" w:hAnsi="Times New Roman" w:cs="Times New Roman"/>
      <w:b/>
      <w:bCs/>
      <w:kern w:val="44"/>
      <w:sz w:val="36"/>
      <w:szCs w:val="48"/>
    </w:rPr>
  </w:style>
  <w:style w:type="paragraph" w:customStyle="1" w:styleId="a6">
    <w:name w:val="表格内容居中"/>
    <w:basedOn w:val="a0"/>
    <w:uiPriority w:val="5"/>
    <w:qFormat/>
    <w:rsid w:val="00436BFC"/>
    <w:pPr>
      <w:spacing w:line="276" w:lineRule="auto"/>
      <w:ind w:firstLineChars="0" w:firstLine="0"/>
    </w:pPr>
    <w:rPr>
      <w:rFonts w:eastAsiaTheme="minorEastAsia"/>
      <w:kern w:val="0"/>
      <w:szCs w:val="21"/>
    </w:rPr>
  </w:style>
  <w:style w:type="paragraph" w:customStyle="1" w:styleId="a7">
    <w:name w:val="表格内容置顶"/>
    <w:basedOn w:val="a0"/>
    <w:uiPriority w:val="5"/>
    <w:qFormat/>
    <w:rsid w:val="00436BFC"/>
    <w:pPr>
      <w:ind w:firstLineChars="0" w:firstLine="0"/>
    </w:pPr>
  </w:style>
  <w:style w:type="paragraph" w:customStyle="1" w:styleId="a8">
    <w:name w:val="代码行"/>
    <w:basedOn w:val="a0"/>
    <w:uiPriority w:val="9"/>
    <w:qFormat/>
    <w:rsid w:val="00436BFC"/>
    <w:pPr>
      <w:pBdr>
        <w:left w:val="single" w:sz="4" w:space="4" w:color="auto"/>
        <w:right w:val="single" w:sz="4" w:space="4" w:color="auto"/>
      </w:pBdr>
      <w:shd w:val="clear" w:color="auto" w:fill="FDE9D9" w:themeFill="accent6" w:themeFillTint="33"/>
    </w:pPr>
    <w:rPr>
      <w:rFonts w:eastAsiaTheme="minorEastAsia"/>
      <w:color w:val="0070C0"/>
    </w:rPr>
  </w:style>
  <w:style w:type="paragraph" w:customStyle="1" w:styleId="a">
    <w:name w:val="分项箭头"/>
    <w:basedOn w:val="a0"/>
    <w:uiPriority w:val="15"/>
    <w:qFormat/>
    <w:rsid w:val="00436BFC"/>
    <w:pPr>
      <w:numPr>
        <w:numId w:val="36"/>
      </w:numPr>
      <w:ind w:firstLineChars="0" w:firstLine="0"/>
    </w:pPr>
  </w:style>
  <w:style w:type="paragraph" w:customStyle="1" w:styleId="10">
    <w:name w:val="分项列举（1）"/>
    <w:basedOn w:val="a0"/>
    <w:next w:val="a0"/>
    <w:uiPriority w:val="13"/>
    <w:qFormat/>
    <w:rsid w:val="00436BFC"/>
    <w:pPr>
      <w:numPr>
        <w:ilvl w:val="4"/>
        <w:numId w:val="38"/>
      </w:numPr>
      <w:ind w:firstLineChars="0" w:firstLine="0"/>
    </w:pPr>
    <w:rPr>
      <w:bCs/>
    </w:rPr>
  </w:style>
  <w:style w:type="character" w:customStyle="1" w:styleId="2Char">
    <w:name w:val="标题 2 Char"/>
    <w:basedOn w:val="a1"/>
    <w:link w:val="2"/>
    <w:uiPriority w:val="10"/>
    <w:rsid w:val="00436BFC"/>
    <w:rPr>
      <w:rFonts w:asciiTheme="majorHAnsi" w:eastAsiaTheme="majorEastAsia" w:hAnsiTheme="majorHAnsi" w:cstheme="majorBidi"/>
      <w:b/>
      <w:bCs/>
      <w:color w:val="FF0000"/>
      <w:sz w:val="30"/>
      <w:szCs w:val="32"/>
    </w:rPr>
  </w:style>
  <w:style w:type="character" w:customStyle="1" w:styleId="3Char">
    <w:name w:val="标题 3 Char"/>
    <w:basedOn w:val="a1"/>
    <w:link w:val="3"/>
    <w:uiPriority w:val="11"/>
    <w:rsid w:val="00436BFC"/>
    <w:rPr>
      <w:rFonts w:ascii="Times New Roman" w:eastAsiaTheme="majorEastAsia" w:hAnsi="Times New Roman" w:cs="Times New Roman"/>
      <w:b/>
      <w:bCs/>
      <w:sz w:val="24"/>
      <w:szCs w:val="32"/>
    </w:rPr>
  </w:style>
  <w:style w:type="character" w:styleId="a9">
    <w:name w:val="footnote reference"/>
    <w:basedOn w:val="a1"/>
    <w:uiPriority w:val="26"/>
    <w:rsid w:val="00436BFC"/>
    <w:rPr>
      <w:vertAlign w:val="superscript"/>
    </w:rPr>
  </w:style>
  <w:style w:type="paragraph" w:styleId="aa">
    <w:name w:val="List Paragraph"/>
    <w:basedOn w:val="a0"/>
    <w:uiPriority w:val="98"/>
    <w:unhideWhenUsed/>
    <w:qFormat/>
    <w:rsid w:val="00436BFC"/>
    <w:pPr>
      <w:ind w:firstLine="420"/>
    </w:pPr>
  </w:style>
  <w:style w:type="paragraph" w:styleId="ab">
    <w:name w:val="Balloon Text"/>
    <w:basedOn w:val="a0"/>
    <w:link w:val="Char0"/>
    <w:uiPriority w:val="98"/>
    <w:semiHidden/>
    <w:unhideWhenUsed/>
    <w:rsid w:val="00436BFC"/>
    <w:rPr>
      <w:sz w:val="18"/>
      <w:szCs w:val="18"/>
    </w:rPr>
  </w:style>
  <w:style w:type="character" w:customStyle="1" w:styleId="4Char">
    <w:name w:val="标题 4 Char"/>
    <w:basedOn w:val="a1"/>
    <w:link w:val="4"/>
    <w:uiPriority w:val="12"/>
    <w:rsid w:val="00436BFC"/>
    <w:rPr>
      <w:rFonts w:asciiTheme="majorHAnsi" w:eastAsiaTheme="majorEastAsia" w:hAnsiTheme="majorHAnsi" w:cstheme="majorBidi"/>
      <w:b/>
      <w:bCs/>
      <w:sz w:val="24"/>
      <w:szCs w:val="28"/>
    </w:rPr>
  </w:style>
  <w:style w:type="character" w:customStyle="1" w:styleId="Char0">
    <w:name w:val="批注框文本 Char"/>
    <w:basedOn w:val="a1"/>
    <w:link w:val="ab"/>
    <w:uiPriority w:val="98"/>
    <w:semiHidden/>
    <w:rsid w:val="00436BFC"/>
    <w:rPr>
      <w:rFonts w:ascii="Times New Roman" w:eastAsia="宋体" w:hAnsi="Times New Roman" w:cs="Times New Roman"/>
      <w:sz w:val="18"/>
      <w:szCs w:val="18"/>
    </w:rPr>
  </w:style>
  <w:style w:type="paragraph" w:customStyle="1" w:styleId="ac">
    <w:name w:val="强调 重要"/>
    <w:basedOn w:val="a0"/>
    <w:uiPriority w:val="2"/>
    <w:qFormat/>
    <w:rsid w:val="00436BFC"/>
    <w:pPr>
      <w:ind w:firstLine="482"/>
    </w:pPr>
    <w:rPr>
      <w:b/>
      <w:color w:val="FF0000"/>
      <w:shd w:val="clear" w:color="auto" w:fill="FFFF00"/>
    </w:rPr>
  </w:style>
  <w:style w:type="paragraph" w:customStyle="1" w:styleId="ad">
    <w:name w:val="强调 次级"/>
    <w:basedOn w:val="ac"/>
    <w:uiPriority w:val="3"/>
    <w:qFormat/>
    <w:rsid w:val="00436BFC"/>
    <w:rPr>
      <w:color w:val="auto"/>
      <w:shd w:val="clear" w:color="auto" w:fill="00FF00"/>
    </w:rPr>
  </w:style>
  <w:style w:type="paragraph" w:styleId="ae">
    <w:name w:val="caption"/>
    <w:basedOn w:val="a0"/>
    <w:next w:val="a0"/>
    <w:uiPriority w:val="4"/>
    <w:unhideWhenUsed/>
    <w:qFormat/>
    <w:rsid w:val="00436BFC"/>
    <w:pPr>
      <w:ind w:firstLineChars="0" w:firstLine="0"/>
      <w:jc w:val="center"/>
    </w:pPr>
    <w:rPr>
      <w:rFonts w:asciiTheme="majorHAnsi" w:eastAsia="仿宋" w:hAnsiTheme="majorHAnsi" w:cstheme="majorBidi"/>
      <w:szCs w:val="20"/>
    </w:rPr>
  </w:style>
  <w:style w:type="paragraph" w:customStyle="1" w:styleId="af">
    <w:name w:val="图片"/>
    <w:basedOn w:val="a0"/>
    <w:next w:val="a0"/>
    <w:uiPriority w:val="1"/>
    <w:qFormat/>
    <w:rsid w:val="00436BFC"/>
    <w:pPr>
      <w:ind w:leftChars="-398" w:left="3" w:rightChars="-432" w:right="-1037" w:hangingChars="399" w:hanging="958"/>
      <w:jc w:val="center"/>
    </w:pPr>
  </w:style>
  <w:style w:type="character" w:customStyle="1" w:styleId="5Char">
    <w:name w:val="标题 5 Char"/>
    <w:basedOn w:val="a1"/>
    <w:link w:val="5"/>
    <w:uiPriority w:val="17"/>
    <w:semiHidden/>
    <w:rsid w:val="00436BFC"/>
    <w:rPr>
      <w:rFonts w:ascii="Times New Roman" w:eastAsia="宋体" w:hAnsi="Times New Roman" w:cs="Times New Roman"/>
      <w:b/>
      <w:bCs/>
      <w:sz w:val="24"/>
      <w:szCs w:val="28"/>
    </w:rPr>
  </w:style>
  <w:style w:type="character" w:customStyle="1" w:styleId="6Char">
    <w:name w:val="标题 6 Char"/>
    <w:basedOn w:val="a1"/>
    <w:link w:val="6"/>
    <w:uiPriority w:val="18"/>
    <w:semiHidden/>
    <w:rsid w:val="00436BFC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f0">
    <w:name w:val="Document Map"/>
    <w:basedOn w:val="a0"/>
    <w:link w:val="Char1"/>
    <w:uiPriority w:val="98"/>
    <w:semiHidden/>
    <w:unhideWhenUsed/>
    <w:rsid w:val="00436BFC"/>
    <w:rPr>
      <w:rFonts w:ascii="宋体"/>
      <w:sz w:val="18"/>
      <w:szCs w:val="18"/>
    </w:rPr>
  </w:style>
  <w:style w:type="character" w:customStyle="1" w:styleId="Char1">
    <w:name w:val="文档结构图 Char"/>
    <w:basedOn w:val="a1"/>
    <w:link w:val="af0"/>
    <w:uiPriority w:val="98"/>
    <w:semiHidden/>
    <w:rsid w:val="00436BFC"/>
    <w:rPr>
      <w:rFonts w:ascii="宋体" w:eastAsia="宋体" w:hAnsi="Times New Roman" w:cs="Times New Roman"/>
      <w:sz w:val="18"/>
      <w:szCs w:val="18"/>
    </w:rPr>
  </w:style>
  <w:style w:type="paragraph" w:styleId="af1">
    <w:name w:val="No Spacing"/>
    <w:uiPriority w:val="98"/>
    <w:unhideWhenUsed/>
    <w:qFormat/>
    <w:rsid w:val="00436BFC"/>
    <w:pPr>
      <w:widowControl w:val="0"/>
      <w:ind w:firstLineChars="200" w:firstLine="480"/>
    </w:pPr>
    <w:rPr>
      <w:rFonts w:ascii="Times New Roman" w:hAnsi="Times New Roman" w:cs="Times New Roman"/>
      <w:sz w:val="24"/>
      <w:szCs w:val="24"/>
    </w:rPr>
  </w:style>
  <w:style w:type="paragraph" w:styleId="af2">
    <w:name w:val="footer"/>
    <w:basedOn w:val="a0"/>
    <w:link w:val="Char2"/>
    <w:uiPriority w:val="22"/>
    <w:semiHidden/>
    <w:rsid w:val="00436BFC"/>
    <w:pPr>
      <w:snapToGrid w:val="0"/>
      <w:ind w:firstLineChars="0" w:firstLine="0"/>
      <w:jc w:val="center"/>
    </w:pPr>
    <w:rPr>
      <w:szCs w:val="18"/>
    </w:rPr>
  </w:style>
  <w:style w:type="character" w:customStyle="1" w:styleId="Char2">
    <w:name w:val="页脚 Char"/>
    <w:basedOn w:val="a1"/>
    <w:link w:val="af2"/>
    <w:uiPriority w:val="22"/>
    <w:semiHidden/>
    <w:rsid w:val="00436BFC"/>
    <w:rPr>
      <w:rFonts w:ascii="Times New Roman" w:eastAsia="宋体" w:hAnsi="Times New Roman" w:cs="Times New Roman"/>
      <w:sz w:val="24"/>
      <w:szCs w:val="18"/>
    </w:rPr>
  </w:style>
  <w:style w:type="character" w:styleId="af3">
    <w:name w:val="page number"/>
    <w:basedOn w:val="a1"/>
    <w:uiPriority w:val="27"/>
    <w:rsid w:val="00436BFC"/>
  </w:style>
  <w:style w:type="paragraph" w:styleId="af4">
    <w:name w:val="header"/>
    <w:basedOn w:val="a0"/>
    <w:link w:val="Char3"/>
    <w:uiPriority w:val="21"/>
    <w:rsid w:val="00436B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1"/>
    <w:link w:val="af4"/>
    <w:uiPriority w:val="21"/>
    <w:rsid w:val="00436BFC"/>
    <w:rPr>
      <w:rFonts w:ascii="Times New Roman" w:eastAsia="宋体" w:hAnsi="Times New Roman" w:cs="Times New Roman"/>
      <w:sz w:val="18"/>
      <w:szCs w:val="18"/>
    </w:rPr>
  </w:style>
  <w:style w:type="paragraph" w:customStyle="1" w:styleId="af5">
    <w:name w:val="语法行"/>
    <w:basedOn w:val="a8"/>
    <w:uiPriority w:val="8"/>
    <w:qFormat/>
    <w:rsid w:val="00436BFC"/>
    <w:pPr>
      <w:shd w:val="clear" w:color="auto" w:fill="92CDDC" w:themeFill="accent5" w:themeFillTint="99"/>
      <w:ind w:firstLine="200"/>
    </w:pPr>
    <w:rPr>
      <w:color w:val="auto"/>
    </w:rPr>
  </w:style>
  <w:style w:type="character" w:customStyle="1" w:styleId="af6">
    <w:name w:val="字符强调"/>
    <w:basedOn w:val="a1"/>
    <w:uiPriority w:val="4"/>
    <w:qFormat/>
    <w:rsid w:val="00AB2FF8"/>
    <w:rPr>
      <w:b/>
      <w:color w:val="000000" w:themeColor="text1"/>
      <w:bdr w:val="none" w:sz="0" w:space="0" w:color="auto"/>
      <w:shd w:val="clear" w:color="auto" w:fill="47CFFF"/>
    </w:rPr>
  </w:style>
  <w:style w:type="character" w:styleId="af7">
    <w:name w:val="Hyperlink"/>
    <w:basedOn w:val="a1"/>
    <w:uiPriority w:val="98"/>
    <w:unhideWhenUsed/>
    <w:rsid w:val="0048029E"/>
    <w:rPr>
      <w:color w:val="0000FF" w:themeColor="hyperlink"/>
      <w:u w:val="single"/>
    </w:rPr>
  </w:style>
  <w:style w:type="character" w:styleId="HTML">
    <w:name w:val="HTML Code"/>
    <w:basedOn w:val="a1"/>
    <w:uiPriority w:val="99"/>
    <w:semiHidden/>
    <w:unhideWhenUsed/>
    <w:rsid w:val="0048029E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682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72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123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626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03398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344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735331">
                          <w:marLeft w:val="0"/>
                          <w:marRight w:val="0"/>
                          <w:marTop w:val="240"/>
                          <w:marBottom w:val="24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15479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768195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23692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445009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54356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7630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25505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035349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588168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23716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665506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127441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28434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830943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056831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519204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65218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720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412924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9689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557184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5068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1993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78210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37169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358496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807743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90614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81624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75512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81875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11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154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239829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36137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1628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27035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5163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323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417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124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0776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2973686">
                          <w:marLeft w:val="0"/>
                          <w:marRight w:val="0"/>
                          <w:marTop w:val="240"/>
                          <w:marBottom w:val="24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09946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63591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143193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791945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15943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01802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647889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498571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082700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451801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63484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946641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85885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983937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43557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9902511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439729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008856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497896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7552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679344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347054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519523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737030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090214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09868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672229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25794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443567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1600762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184604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32020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279663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6353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84556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10152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7506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57166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48275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39914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4668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98028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414472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900493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210638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2452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2126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286507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26356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68927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480231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0911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1212990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686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933591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16321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7271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465356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51493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727905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581477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8329922">
                          <w:marLeft w:val="0"/>
                          <w:marRight w:val="0"/>
                          <w:marTop w:val="240"/>
                          <w:marBottom w:val="24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796465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101990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304651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620977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176874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432913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2926639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399325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5092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498301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1443423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752279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765976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65716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03896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89654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6492403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8894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47757291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15161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198247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099010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68586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7981358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111445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776223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8196140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197144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408120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3721902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7774143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332104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698235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191893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26598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21334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781790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5626390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792644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09164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556430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16107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621508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722689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75325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47902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210773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799031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86671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39553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252533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23452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193521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012416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0637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31601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17314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05302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03024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92398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785275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390415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514238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10587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381636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59208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png"/><Relationship Id="rId21" Type="http://schemas.openxmlformats.org/officeDocument/2006/relationships/image" Target="media/image12.emf"/><Relationship Id="rId34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oleObject" Target="embeddings/oleObject1.bin"/><Relationship Id="rId29" Type="http://schemas.openxmlformats.org/officeDocument/2006/relationships/hyperlink" Target="../../Visual%20Basic.NET/VB2010%20Project/Excel&#30340;Resize&#20107;&#20214;/Excel&#30340;Resize&#20107;&#20214;.sln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11.emf"/><Relationship Id="rId3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6.png"/><Relationship Id="rId22" Type="http://schemas.openxmlformats.org/officeDocument/2006/relationships/oleObject" Target="embeddings/oleObject2.bin"/><Relationship Id="rId27" Type="http://schemas.openxmlformats.org/officeDocument/2006/relationships/image" Target="media/image17.png"/><Relationship Id="rId30" Type="http://schemas.openxmlformats.org/officeDocument/2006/relationships/header" Target="header1.xml"/><Relationship Id="rId35" Type="http://schemas.openxmlformats.org/officeDocument/2006/relationships/footer" Target="footer3.xml"/><Relationship Id="rId8" Type="http://schemas.openxmlformats.org/officeDocument/2006/relationships/endnotes" Target="endnotes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81A929C-B266-4F49-9064-C55A51BFFF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1</TotalTime>
  <Pages>14</Pages>
  <Words>1467</Words>
  <Characters>8367</Characters>
  <Application>Microsoft Office Word</Application>
  <DocSecurity>0</DocSecurity>
  <Lines>69</Lines>
  <Paragraphs>19</Paragraphs>
  <ScaleCrop>false</ScaleCrop>
  <Company>sjtu</Company>
  <LinksUpToDate>false</LinksUpToDate>
  <CharactersWithSpaces>98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fy</dc:creator>
  <cp:keywords/>
  <dc:description/>
  <cp:lastModifiedBy>zengfy</cp:lastModifiedBy>
  <cp:revision>39</cp:revision>
  <dcterms:created xsi:type="dcterms:W3CDTF">2014-09-12T11:20:00Z</dcterms:created>
  <dcterms:modified xsi:type="dcterms:W3CDTF">2015-10-18T06:30:00Z</dcterms:modified>
</cp:coreProperties>
</file>